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6.xml" ContentType="application/vnd.openxmlformats-officedocument.presentationml.slideLayout+xml"/>
  <Override PartName="/customXml/itemProps1.xml" ContentType="application/vnd.openxmlformats-officedocument.customXmlProperties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Override PartName="/ppt/diagrams/layout1.xml" ContentType="application/vnd.openxmlformats-officedocument.drawingml.diagramLayout+xml"/>
  <Override PartName="/ppt/notesSlides/notesSlide7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customXml/itemProps2.xml" ContentType="application/vnd.openxmlformats-officedocument.customXmlProperties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  <Default Extension="jpeg" ContentType="image/jpeg"/>
  <Default Extension="emf" ContentType="image/x-emf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Default Extension="gif" ContentType="image/gif"/>
  <Default Extension="vml" ContentType="application/vnd.openxmlformats-officedocument.vmlDrawing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6.xml" ContentType="application/vnd.openxmlformats-officedocument.presentationml.notesSlide+xml"/>
  <Default Extension="jpg" ContentType="image/jpeg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diagrams/data1.xml" ContentType="application/vnd.openxmlformats-officedocument.drawingml.diagramData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Default Extension="rels" ContentType="application/vnd.openxmlformats-package.relationships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23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1"/>
  </p:sldMasterIdLst>
  <p:notesMasterIdLst>
    <p:notesMasterId r:id="rId37"/>
  </p:notesMasterIdLst>
  <p:handoutMasterIdLst>
    <p:handoutMasterId r:id="rId38"/>
  </p:handoutMasterIdLst>
  <p:sldIdLst>
    <p:sldId id="256" r:id="rId2"/>
    <p:sldId id="345" r:id="rId3"/>
    <p:sldId id="321" r:id="rId4"/>
    <p:sldId id="322" r:id="rId5"/>
    <p:sldId id="323" r:id="rId6"/>
    <p:sldId id="324" r:id="rId7"/>
    <p:sldId id="325" r:id="rId8"/>
    <p:sldId id="326" r:id="rId9"/>
    <p:sldId id="346" r:id="rId10"/>
    <p:sldId id="329" r:id="rId11"/>
    <p:sldId id="330" r:id="rId12"/>
    <p:sldId id="331" r:id="rId13"/>
    <p:sldId id="354" r:id="rId14"/>
    <p:sldId id="355" r:id="rId15"/>
    <p:sldId id="356" r:id="rId16"/>
    <p:sldId id="357" r:id="rId17"/>
    <p:sldId id="358" r:id="rId18"/>
    <p:sldId id="347" r:id="rId19"/>
    <p:sldId id="333" r:id="rId20"/>
    <p:sldId id="334" r:id="rId21"/>
    <p:sldId id="336" r:id="rId22"/>
    <p:sldId id="337" r:id="rId23"/>
    <p:sldId id="348" r:id="rId24"/>
    <p:sldId id="339" r:id="rId25"/>
    <p:sldId id="340" r:id="rId26"/>
    <p:sldId id="341" r:id="rId27"/>
    <p:sldId id="342" r:id="rId28"/>
    <p:sldId id="350" r:id="rId29"/>
    <p:sldId id="351" r:id="rId30"/>
    <p:sldId id="352" r:id="rId31"/>
    <p:sldId id="353" r:id="rId32"/>
    <p:sldId id="349" r:id="rId33"/>
    <p:sldId id="359" r:id="rId34"/>
    <p:sldId id="343" r:id="rId35"/>
    <p:sldId id="344" r:id="rId3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" pitchFamily="18" charset="0"/>
        <a:ea typeface="ＭＳ Ｐゴシック" pitchFamily="34" charset="-128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81900"/>
    <a:srgbClr val="FFFFFF"/>
    <a:srgbClr val="00CC00"/>
    <a:srgbClr val="FF3300"/>
    <a:srgbClr val="5F5F5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howGuides="1">
      <p:cViewPr varScale="1">
        <p:scale>
          <a:sx n="83" d="100"/>
          <a:sy n="83" d="100"/>
        </p:scale>
        <p:origin x="-1500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 showGuides="1">
      <p:cViewPr>
        <p:scale>
          <a:sx n="100" d="100"/>
          <a:sy n="100" d="100"/>
        </p:scale>
        <p:origin x="-2508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45" Type="http://schemas.openxmlformats.org/officeDocument/2006/relationships/customXml" Target="../customXml/item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customXml" Target="../customXml/item2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customXml" Target="../customXml/item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2D40089-2ECA-4BAB-88F3-CE7B7FD15F63}" type="doc">
      <dgm:prSet loTypeId="urn:microsoft.com/office/officeart/2005/8/layout/radial1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9C4BE1B-62AB-4A27-BC41-71EA566DFC20}">
      <dgm:prSet phldrT="[Text]" custT="1"/>
      <dgm:spPr>
        <a:xfrm>
          <a:off x="3724651" y="19854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Hid / Input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D129EBB1-F74A-43C6-ADCB-FCF3A87DC5CD}" type="parTrans" cxnId="{597AFFE8-0BD8-4857-B108-21C1DD50C28E}">
      <dgm:prSet/>
      <dgm:spPr>
        <a:xfrm rot="16200000">
          <a:off x="3326303" y="1466574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A9E5E0EC-95AD-4C09-91A4-0B0933461663}" type="sibTrans" cxnId="{597AFFE8-0BD8-4857-B108-21C1DD50C28E}">
      <dgm:prSet/>
      <dgm:spPr/>
      <dgm:t>
        <a:bodyPr/>
        <a:lstStyle/>
        <a:p>
          <a:endParaRPr lang="en-US"/>
        </a:p>
      </dgm:t>
    </dgm:pt>
    <dgm:pt modelId="{0ACF4114-1689-40CE-BEF8-7F9E8893E29E}">
      <dgm:prSet phldrT="[Text]" custT="1"/>
      <dgm:spPr>
        <a:xfrm>
          <a:off x="3266229" y="4381449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Cell phone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879FB1C8-2BAC-4DF1-A94B-C798042C0554}" type="parTrans" cxnId="{67275352-4359-4EC9-988B-2185B0F7AA70}">
      <dgm:prSet/>
      <dgm:spPr>
        <a:xfrm rot="6120000">
          <a:off x="3097092" y="3647372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58FD238F-F6B9-40DA-977C-4B4941DF26CF}" type="sibTrans" cxnId="{67275352-4359-4EC9-988B-2185B0F7AA70}">
      <dgm:prSet/>
      <dgm:spPr/>
      <dgm:t>
        <a:bodyPr/>
        <a:lstStyle/>
        <a:p>
          <a:endParaRPr lang="en-US"/>
        </a:p>
      </dgm:t>
    </dgm:pt>
    <dgm:pt modelId="{4EBDF7CF-12BA-4F61-82B6-24E26CECCEC5}">
      <dgm:prSet phldrT="[Text]" custT="1"/>
      <dgm:spPr>
        <a:xfrm>
          <a:off x="4621460" y="210476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Personal Storage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D00D7046-395B-4A02-9598-7CA5ABF3FE98}" type="parTrans" cxnId="{380D81F3-7A9C-40BA-B9F8-B47F0ADBE67F}">
      <dgm:prSet/>
      <dgm:spPr>
        <a:xfrm rot="17640000">
          <a:off x="3774708" y="1561886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8C7569C3-4221-471F-9EFF-C2A833A85B4F}" type="sibTrans" cxnId="{380D81F3-7A9C-40BA-B9F8-B47F0ADBE67F}">
      <dgm:prSet/>
      <dgm:spPr/>
      <dgm:t>
        <a:bodyPr/>
        <a:lstStyle/>
        <a:p>
          <a:endParaRPr lang="en-US"/>
        </a:p>
      </dgm:t>
    </dgm:pt>
    <dgm:pt modelId="{948E81A7-A015-4CFF-BFF2-48AEFD9D34F5}">
      <dgm:prSet phldrT="[Text]" custT="1"/>
      <dgm:spPr>
        <a:xfrm>
          <a:off x="5363203" y="749384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Optical Storage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382FFB54-413C-4EB1-9FB2-3A9B2AFFD258}" type="parTrans" cxnId="{458FF340-A29D-42CD-8281-A12DDF4547C3}">
      <dgm:prSet/>
      <dgm:spPr>
        <a:xfrm rot="19080000">
          <a:off x="4145579" y="1831339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8FAAFF3B-D948-4C9C-88E1-19DE6102315F}" type="sibTrans" cxnId="{458FF340-A29D-42CD-8281-A12DDF4547C3}">
      <dgm:prSet/>
      <dgm:spPr/>
      <dgm:t>
        <a:bodyPr/>
        <a:lstStyle/>
        <a:p>
          <a:endParaRPr lang="en-US"/>
        </a:p>
      </dgm:t>
    </dgm:pt>
    <dgm:pt modelId="{A810A53D-93E2-4BF4-AFF9-6B8F7D18C435}">
      <dgm:prSet phldrT="[Text]" custT="1"/>
      <dgm:spPr>
        <a:xfrm>
          <a:off x="5821625" y="1543394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Printers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B0122456-7A13-4117-8B0C-833C2F145B62}" type="parTrans" cxnId="{E0D68E7D-A5E5-4B72-81B0-975BC16EDD8C}">
      <dgm:prSet/>
      <dgm:spPr>
        <a:xfrm rot="20520000">
          <a:off x="4374790" y="2228344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8549634C-55EE-493E-BFD2-2FC54B339F99}" type="sibTrans" cxnId="{E0D68E7D-A5E5-4B72-81B0-975BC16EDD8C}">
      <dgm:prSet/>
      <dgm:spPr/>
      <dgm:t>
        <a:bodyPr/>
        <a:lstStyle/>
        <a:p>
          <a:endParaRPr lang="en-US"/>
        </a:p>
      </dgm:t>
    </dgm:pt>
    <dgm:pt modelId="{71153FC0-A1CD-487F-8846-9BB06A90977B}">
      <dgm:prSet phldrT="[Text]" custT="1"/>
      <dgm:spPr>
        <a:xfrm>
          <a:off x="5917461" y="2455216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Scanners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AB40E0C6-A8CC-4A78-8948-DEF00B7C5AEB}" type="parTrans" cxnId="{D1CCCE10-0778-4B0D-B719-41DE270B9B7F}">
      <dgm:prSet/>
      <dgm:spPr>
        <a:xfrm rot="360000">
          <a:off x="4422708" y="2684255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0E6342E2-8213-4C8A-A045-F583EF92CE49}" type="sibTrans" cxnId="{D1CCCE10-0778-4B0D-B719-41DE270B9B7F}">
      <dgm:prSet/>
      <dgm:spPr/>
      <dgm:t>
        <a:bodyPr/>
        <a:lstStyle/>
        <a:p>
          <a:endParaRPr lang="en-US"/>
        </a:p>
      </dgm:t>
    </dgm:pt>
    <dgm:pt modelId="{6E999A04-1A38-4312-AFFD-E3AE97D5E5E8}">
      <dgm:prSet phldrT="[Text]" custT="1"/>
      <dgm:spPr>
        <a:xfrm>
          <a:off x="5634141" y="3327187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Networks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F4E623C1-3E64-41B3-9CEC-FC01D84D54FA}" type="parTrans" cxnId="{72DBC241-AAEB-4F14-BA2B-66FCEC66142E}">
      <dgm:prSet/>
      <dgm:spPr>
        <a:xfrm rot="1800000">
          <a:off x="4281048" y="3120241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52EF4724-E87C-4DB4-B917-2ED6451032D7}" type="sibTrans" cxnId="{72DBC241-AAEB-4F14-BA2B-66FCEC66142E}">
      <dgm:prSet/>
      <dgm:spPr/>
      <dgm:t>
        <a:bodyPr/>
        <a:lstStyle/>
        <a:p>
          <a:endParaRPr lang="en-US"/>
        </a:p>
      </dgm:t>
    </dgm:pt>
    <dgm:pt modelId="{008C57C6-FED0-4AF4-A0C5-F2AA0118780D}">
      <dgm:prSet phldrT="[Text]" custT="1"/>
      <dgm:spPr>
        <a:xfrm>
          <a:off x="5020652" y="4008535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65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Smartcard</a:t>
          </a:r>
          <a:endParaRPr lang="en-US" sz="65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0A314889-6FFC-47AE-9889-B408C74C28DA}" type="parTrans" cxnId="{808F9EDA-9C34-404D-A9F3-94771FA64140}">
      <dgm:prSet/>
      <dgm:spPr>
        <a:xfrm rot="3240000">
          <a:off x="3974304" y="3460915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8AA17D3D-4D1C-4DC0-A5E2-AC001538FAFA}" type="sibTrans" cxnId="{808F9EDA-9C34-404D-A9F3-94771FA64140}">
      <dgm:prSet/>
      <dgm:spPr/>
      <dgm:t>
        <a:bodyPr/>
        <a:lstStyle/>
        <a:p>
          <a:endParaRPr lang="en-US"/>
        </a:p>
      </dgm:t>
    </dgm:pt>
    <dgm:pt modelId="{45309ADE-C333-4EDF-8522-E5F83582B9C4}">
      <dgm:prSet phldrT="[Text]" custT="1"/>
      <dgm:spPr>
        <a:xfrm>
          <a:off x="4183073" y="4381449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Biometric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18B0D9B1-6541-4EEB-A706-7FECD51A1A03}" type="parTrans" cxnId="{493214D3-70E2-419E-A53F-505C1B69773F}">
      <dgm:prSet/>
      <dgm:spPr>
        <a:xfrm rot="4680000">
          <a:off x="3555514" y="3647372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899CA030-AC8E-4880-AF01-956F57158FC6}" type="sibTrans" cxnId="{493214D3-70E2-419E-A53F-505C1B69773F}">
      <dgm:prSet/>
      <dgm:spPr/>
      <dgm:t>
        <a:bodyPr/>
        <a:lstStyle/>
        <a:p>
          <a:endParaRPr lang="en-US"/>
        </a:p>
      </dgm:t>
    </dgm:pt>
    <dgm:pt modelId="{D7CB2E2F-C8CE-443F-B5E0-8BE0B8C25B9A}">
      <dgm:prSet phldrT="[Text]" custT="1"/>
      <dgm:spPr>
        <a:xfrm>
          <a:off x="2428650" y="4008535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Digital Still cameras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F5AA56A9-C7A4-4108-9678-7843245F5707}" type="parTrans" cxnId="{D475D548-59FC-42C1-9531-57F2C1B49229}">
      <dgm:prSet/>
      <dgm:spPr>
        <a:xfrm rot="7560000">
          <a:off x="2678303" y="3460915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A81B2C6C-8129-406B-9B55-DD2E8CB0DCD8}" type="sibTrans" cxnId="{D475D548-59FC-42C1-9531-57F2C1B49229}">
      <dgm:prSet/>
      <dgm:spPr/>
      <dgm:t>
        <a:bodyPr/>
        <a:lstStyle/>
        <a:p>
          <a:endParaRPr lang="en-US"/>
        </a:p>
      </dgm:t>
    </dgm:pt>
    <dgm:pt modelId="{724AC9B1-EE42-451A-A660-AD77BF1692D8}">
      <dgm:prSet phldrT="[Text]" custT="1"/>
      <dgm:spPr>
        <a:xfrm>
          <a:off x="1815162" y="3327187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Bluetooth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1FAC29E9-CEC9-44A4-9E7D-879BEE3E81AC}" type="parTrans" cxnId="{266A6CEC-8BD2-4D22-B8CA-60D91DDB2FE1}">
      <dgm:prSet/>
      <dgm:spPr>
        <a:xfrm rot="9000000">
          <a:off x="2371559" y="3120241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BC855FA4-36A3-40FA-A59D-87FA20156E4A}" type="sibTrans" cxnId="{266A6CEC-8BD2-4D22-B8CA-60D91DDB2FE1}">
      <dgm:prSet/>
      <dgm:spPr/>
      <dgm:t>
        <a:bodyPr/>
        <a:lstStyle/>
        <a:p>
          <a:endParaRPr lang="en-US"/>
        </a:p>
      </dgm:t>
    </dgm:pt>
    <dgm:pt modelId="{503DCB1E-46EC-44BF-83FD-4BDCED6D4BF1}">
      <dgm:prSet phldrT="[Text]" custT="1"/>
      <dgm:spPr>
        <a:xfrm>
          <a:off x="1531841" y="2455216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3G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09561D3D-0C87-4714-A672-35859132A0EF}" type="parTrans" cxnId="{269E7ED5-CC58-46F3-AA42-82493ECAD090}">
      <dgm:prSet/>
      <dgm:spPr>
        <a:xfrm rot="10440000">
          <a:off x="2229898" y="2684255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E3FA1D46-892B-4035-A6FA-A271E3FB0499}" type="sibTrans" cxnId="{269E7ED5-CC58-46F3-AA42-82493ECAD090}">
      <dgm:prSet/>
      <dgm:spPr/>
      <dgm:t>
        <a:bodyPr/>
        <a:lstStyle/>
        <a:p>
          <a:endParaRPr lang="en-US"/>
        </a:p>
      </dgm:t>
    </dgm:pt>
    <dgm:pt modelId="{4FCEFB17-D605-4FF7-AC67-31DA1F1EF26F}">
      <dgm:prSet phldrT="[Text]" custT="1"/>
      <dgm:spPr>
        <a:xfrm>
          <a:off x="1627678" y="1543394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WinUSB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F1E2D7CF-ED54-453C-BD93-59851893DBE7}" type="parTrans" cxnId="{870CD0C8-0A19-48CD-AA22-E3EDA4BF7A59}">
      <dgm:prSet/>
      <dgm:spPr>
        <a:xfrm rot="11880000">
          <a:off x="2277817" y="2228344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9D935B00-55B0-4AED-A58B-A5CABBC98EEA}" type="sibTrans" cxnId="{870CD0C8-0A19-48CD-AA22-E3EDA4BF7A59}">
      <dgm:prSet/>
      <dgm:spPr/>
      <dgm:t>
        <a:bodyPr/>
        <a:lstStyle/>
        <a:p>
          <a:endParaRPr lang="en-US"/>
        </a:p>
      </dgm:t>
    </dgm:pt>
    <dgm:pt modelId="{D1FB73D8-52A9-4B6A-9CE9-9FA079BCD57F}">
      <dgm:prSet phldrT="[Text]" custT="1"/>
      <dgm:spPr>
        <a:xfrm>
          <a:off x="2086100" y="749384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Video 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3F0F10F7-352D-4C3E-95B1-A22CFD1C0DDE}" type="parTrans" cxnId="{3721F4BC-8F89-4B15-9F44-8AC6852B4786}">
      <dgm:prSet/>
      <dgm:spPr>
        <a:xfrm rot="13320000">
          <a:off x="2507028" y="1831339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0667E183-ED01-4A92-BC94-6C34BB7F6E06}" type="sibTrans" cxnId="{3721F4BC-8F89-4B15-9F44-8AC6852B4786}">
      <dgm:prSet/>
      <dgm:spPr/>
      <dgm:t>
        <a:bodyPr/>
        <a:lstStyle/>
        <a:p>
          <a:endParaRPr lang="en-US"/>
        </a:p>
      </dgm:t>
    </dgm:pt>
    <dgm:pt modelId="{1E997779-7EE4-4B4F-9B11-83D138F71988}">
      <dgm:prSet phldrT="[Text]" custT="1"/>
      <dgm:spPr>
        <a:xfrm>
          <a:off x="2827842" y="210476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sz="700" b="1" i="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Audio</a:t>
          </a:r>
          <a:endParaRPr lang="en-US" sz="700" b="1" i="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gm:t>
    </dgm:pt>
    <dgm:pt modelId="{D632C125-54A9-4D3D-A516-EADFB7056A4E}" type="parTrans" cxnId="{DBF77B7F-732C-4C18-8465-52AE0DF7B1BB}">
      <dgm:prSet/>
      <dgm:spPr>
        <a:xfrm rot="14760000">
          <a:off x="2877899" y="1561886"/>
          <a:ext cx="1500792" cy="15544"/>
        </a:xfr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gm:spPr>
      <dgm:t>
        <a:bodyPr/>
        <a:lstStyle/>
        <a:p>
          <a:endParaRPr lang="en-US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gm:t>
    </dgm:pt>
    <dgm:pt modelId="{5FFD4C2E-9A20-4C79-A28D-127395423203}" type="sibTrans" cxnId="{DBF77B7F-732C-4C18-8465-52AE0DF7B1BB}">
      <dgm:prSet/>
      <dgm:spPr/>
      <dgm:t>
        <a:bodyPr/>
        <a:lstStyle/>
        <a:p>
          <a:endParaRPr lang="en-US"/>
        </a:p>
      </dgm:t>
    </dgm:pt>
    <dgm:pt modelId="{0F956B79-FF3F-4EF9-A8C3-69C95E672C15}">
      <dgm:prSet phldrT="[Text]"/>
      <dgm:spPr>
        <a:xfrm>
          <a:off x="3724651" y="2224742"/>
          <a:ext cx="704096" cy="704096"/>
        </a:xfr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gm:spPr>
      <dgm:t>
        <a:bodyPr/>
        <a:lstStyle/>
        <a:p>
          <a:r>
            <a:rPr lang="en-US" b="0" dirty="0" smtClean="0">
              <a:solidFill>
                <a:sysClr val="window" lastClr="FFFFFF"/>
              </a:solidFill>
              <a:latin typeface="+mn-lt"/>
              <a:ea typeface="ＭＳ Ｐゴシック"/>
              <a:cs typeface="+mn-cs"/>
            </a:rPr>
            <a:t>USB</a:t>
          </a:r>
          <a:endParaRPr lang="en-US" b="0" dirty="0">
            <a:solidFill>
              <a:sysClr val="window" lastClr="FFFFFF"/>
            </a:solidFill>
            <a:latin typeface="+mn-lt"/>
            <a:ea typeface="ＭＳ Ｐゴシック"/>
            <a:cs typeface="+mn-cs"/>
          </a:endParaRPr>
        </a:p>
      </dgm:t>
    </dgm:pt>
    <dgm:pt modelId="{31A9933F-78BF-4737-BF17-7139A5E7AD3F}" type="sibTrans" cxnId="{4EFB1C43-E448-46B4-AB71-526DA2C93629}">
      <dgm:prSet/>
      <dgm:spPr/>
      <dgm:t>
        <a:bodyPr/>
        <a:lstStyle/>
        <a:p>
          <a:endParaRPr lang="en-US"/>
        </a:p>
      </dgm:t>
    </dgm:pt>
    <dgm:pt modelId="{A0BFFFD0-5191-483A-A81F-1F706022F2A2}" type="parTrans" cxnId="{4EFB1C43-E448-46B4-AB71-526DA2C93629}">
      <dgm:prSet/>
      <dgm:spPr/>
      <dgm:t>
        <a:bodyPr/>
        <a:lstStyle/>
        <a:p>
          <a:endParaRPr lang="en-US"/>
        </a:p>
      </dgm:t>
    </dgm:pt>
    <dgm:pt modelId="{E68E4B67-6552-44D1-B3CE-741E76EE5FA8}" type="pres">
      <dgm:prSet presAssocID="{A2D40089-2ECA-4BAB-88F3-CE7B7FD15F63}" presName="cycle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7A7C881F-922A-4CED-BA5B-C775F66EE561}" type="pres">
      <dgm:prSet presAssocID="{0F956B79-FF3F-4EF9-A8C3-69C95E672C15}" presName="centerShape" presStyleLbl="node0" presStyleIdx="0" presStyleCnt="1" custScaleX="137117" custScaleY="137117"/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30F87781-D17C-4554-AF72-90A342FAEFFA}" type="pres">
      <dgm:prSet presAssocID="{D129EBB1-F74A-43C6-ADCB-FCF3A87DC5CD}" presName="Name9" presStyleLbl="parChTrans1D2" presStyleIdx="0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B9EDF2EB-F798-4672-9290-6324B0D15F7C}" type="pres">
      <dgm:prSet presAssocID="{D129EBB1-F74A-43C6-ADCB-FCF3A87DC5CD}" presName="connTx" presStyleLbl="parChTrans1D2" presStyleIdx="0" presStyleCnt="15"/>
      <dgm:spPr/>
      <dgm:t>
        <a:bodyPr/>
        <a:lstStyle/>
        <a:p>
          <a:endParaRPr lang="en-US"/>
        </a:p>
      </dgm:t>
    </dgm:pt>
    <dgm:pt modelId="{6704F9D4-A1C5-4EA6-8B0C-4C2587E4DA30}" type="pres">
      <dgm:prSet presAssocID="{19C4BE1B-62AB-4A27-BC41-71EA566DFC20}" presName="node" presStyleLbl="node1" presStyleIdx="0" presStyleCnt="15" custScaleX="121882" custScaleY="121882" custRadScaleRad="100796" custRadScaleInc="-2259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CC59AAA5-9A0E-4574-928D-5A95443858C1}" type="pres">
      <dgm:prSet presAssocID="{D00D7046-395B-4A02-9598-7CA5ABF3FE98}" presName="Name9" presStyleLbl="parChTrans1D2" presStyleIdx="1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A6F4DF95-8D2C-4322-89F4-FFF13DF34B30}" type="pres">
      <dgm:prSet presAssocID="{D00D7046-395B-4A02-9598-7CA5ABF3FE98}" presName="connTx" presStyleLbl="parChTrans1D2" presStyleIdx="1" presStyleCnt="15"/>
      <dgm:spPr/>
      <dgm:t>
        <a:bodyPr/>
        <a:lstStyle/>
        <a:p>
          <a:endParaRPr lang="en-US"/>
        </a:p>
      </dgm:t>
    </dgm:pt>
    <dgm:pt modelId="{369119F4-5339-4BB9-8852-A9BE1DE6C021}" type="pres">
      <dgm:prSet presAssocID="{4EBDF7CF-12BA-4F61-82B6-24E26CECCEC5}" presName="node" presStyleLbl="node1" presStyleIdx="1" presStyleCnt="15" custScaleX="121882" custScaleY="121882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6456F187-6284-4753-8150-0DECE04D8C27}" type="pres">
      <dgm:prSet presAssocID="{382FFB54-413C-4EB1-9FB2-3A9B2AFFD258}" presName="Name9" presStyleLbl="parChTrans1D2" presStyleIdx="2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EAC542CF-3EF4-46C1-90DC-77AE72999131}" type="pres">
      <dgm:prSet presAssocID="{382FFB54-413C-4EB1-9FB2-3A9B2AFFD258}" presName="connTx" presStyleLbl="parChTrans1D2" presStyleIdx="2" presStyleCnt="15"/>
      <dgm:spPr/>
      <dgm:t>
        <a:bodyPr/>
        <a:lstStyle/>
        <a:p>
          <a:endParaRPr lang="en-US"/>
        </a:p>
      </dgm:t>
    </dgm:pt>
    <dgm:pt modelId="{B4C7A4F4-7D26-493C-AAE9-764B64C1AD11}" type="pres">
      <dgm:prSet presAssocID="{948E81A7-A015-4CFF-BFF2-48AEFD9D34F5}" presName="node" presStyleLbl="node1" presStyleIdx="2" presStyleCnt="15" custScaleX="121882" custScaleY="121882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86B4420A-D627-4A84-B3BA-4CEE61B188ED}" type="pres">
      <dgm:prSet presAssocID="{B0122456-7A13-4117-8B0C-833C2F145B62}" presName="Name9" presStyleLbl="parChTrans1D2" presStyleIdx="3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527FF104-A58F-4C3C-9A96-B39AE38F3B39}" type="pres">
      <dgm:prSet presAssocID="{B0122456-7A13-4117-8B0C-833C2F145B62}" presName="connTx" presStyleLbl="parChTrans1D2" presStyleIdx="3" presStyleCnt="15"/>
      <dgm:spPr/>
      <dgm:t>
        <a:bodyPr/>
        <a:lstStyle/>
        <a:p>
          <a:endParaRPr lang="en-US"/>
        </a:p>
      </dgm:t>
    </dgm:pt>
    <dgm:pt modelId="{544CD2C4-9BEF-479D-A14D-7433E5EFECFA}" type="pres">
      <dgm:prSet presAssocID="{A810A53D-93E2-4BF4-AFF9-6B8F7D18C435}" presName="node" presStyleLbl="node1" presStyleIdx="3" presStyleCnt="15" custScaleX="121882" custScaleY="121882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2E7F256C-3C99-4BC8-A6E4-5CF014FE6A61}" type="pres">
      <dgm:prSet presAssocID="{AB40E0C6-A8CC-4A78-8948-DEF00B7C5AEB}" presName="Name9" presStyleLbl="parChTrans1D2" presStyleIdx="4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7B26F3FB-9599-45A6-8F36-428B382FF000}" type="pres">
      <dgm:prSet presAssocID="{AB40E0C6-A8CC-4A78-8948-DEF00B7C5AEB}" presName="connTx" presStyleLbl="parChTrans1D2" presStyleIdx="4" presStyleCnt="15"/>
      <dgm:spPr/>
      <dgm:t>
        <a:bodyPr/>
        <a:lstStyle/>
        <a:p>
          <a:endParaRPr lang="en-US"/>
        </a:p>
      </dgm:t>
    </dgm:pt>
    <dgm:pt modelId="{402B221D-9CDA-4ABD-A8A4-E64E4C06970F}" type="pres">
      <dgm:prSet presAssocID="{71153FC0-A1CD-487F-8846-9BB06A90977B}" presName="node" presStyleLbl="node1" presStyleIdx="4" presStyleCnt="15" custScaleX="121882" custScaleY="121882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48389B4F-7BF5-45DE-98C0-5CB037979BD5}" type="pres">
      <dgm:prSet presAssocID="{F4E623C1-3E64-41B3-9CEC-FC01D84D54FA}" presName="Name9" presStyleLbl="parChTrans1D2" presStyleIdx="5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8DE5B462-5109-4DC3-BF0C-751616BFD28F}" type="pres">
      <dgm:prSet presAssocID="{F4E623C1-3E64-41B3-9CEC-FC01D84D54FA}" presName="connTx" presStyleLbl="parChTrans1D2" presStyleIdx="5" presStyleCnt="15"/>
      <dgm:spPr/>
      <dgm:t>
        <a:bodyPr/>
        <a:lstStyle/>
        <a:p>
          <a:endParaRPr lang="en-US"/>
        </a:p>
      </dgm:t>
    </dgm:pt>
    <dgm:pt modelId="{58AD0349-3969-4E58-9791-6F3A311D9A56}" type="pres">
      <dgm:prSet presAssocID="{6E999A04-1A38-4312-AFFD-E3AE97D5E5E8}" presName="node" presStyleLbl="node1" presStyleIdx="5" presStyleCnt="15" custScaleX="121882" custScaleY="121882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3C1F0026-DD80-45C6-AB79-D78C20C76594}" type="pres">
      <dgm:prSet presAssocID="{0A314889-6FFC-47AE-9889-B408C74C28DA}" presName="Name9" presStyleLbl="parChTrans1D2" presStyleIdx="6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EB368A90-F625-4A6E-8BBF-70232BBC27F1}" type="pres">
      <dgm:prSet presAssocID="{0A314889-6FFC-47AE-9889-B408C74C28DA}" presName="connTx" presStyleLbl="parChTrans1D2" presStyleIdx="6" presStyleCnt="15"/>
      <dgm:spPr/>
      <dgm:t>
        <a:bodyPr/>
        <a:lstStyle/>
        <a:p>
          <a:endParaRPr lang="en-US"/>
        </a:p>
      </dgm:t>
    </dgm:pt>
    <dgm:pt modelId="{B53253A9-62EC-430B-9EF7-ADA9068B47B0}" type="pres">
      <dgm:prSet presAssocID="{008C57C6-FED0-4AF4-A0C5-F2AA0118780D}" presName="node" presStyleLbl="node1" presStyleIdx="6" presStyleCnt="15" custScaleX="121882" custScaleY="121882" custRadScaleRad="99077" custRadScaleInc="-391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1634B17A-3923-430B-9B80-D0BCF8DE24F7}" type="pres">
      <dgm:prSet presAssocID="{18B0D9B1-6541-4EEB-A706-7FECD51A1A03}" presName="Name9" presStyleLbl="parChTrans1D2" presStyleIdx="7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70A2FF0C-7759-477E-83E0-4A0344740BE5}" type="pres">
      <dgm:prSet presAssocID="{18B0D9B1-6541-4EEB-A706-7FECD51A1A03}" presName="connTx" presStyleLbl="parChTrans1D2" presStyleIdx="7" presStyleCnt="15"/>
      <dgm:spPr/>
      <dgm:t>
        <a:bodyPr/>
        <a:lstStyle/>
        <a:p>
          <a:endParaRPr lang="en-US"/>
        </a:p>
      </dgm:t>
    </dgm:pt>
    <dgm:pt modelId="{873FBD63-57E0-4833-AF75-FB75B099225B}" type="pres">
      <dgm:prSet presAssocID="{45309ADE-C333-4EDF-8522-E5F83582B9C4}" presName="node" presStyleLbl="node1" presStyleIdx="7" presStyleCnt="15" custScaleX="121882" custScaleY="121882" custRadScaleRad="99124" custRadScaleInc="1452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13EC316F-1B2B-44D5-A42E-3164801C7509}" type="pres">
      <dgm:prSet presAssocID="{879FB1C8-2BAC-4DF1-A94B-C798042C0554}" presName="Name9" presStyleLbl="parChTrans1D2" presStyleIdx="8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37F6920A-713D-49BD-BEC6-FFBEA7C49191}" type="pres">
      <dgm:prSet presAssocID="{879FB1C8-2BAC-4DF1-A94B-C798042C0554}" presName="connTx" presStyleLbl="parChTrans1D2" presStyleIdx="8" presStyleCnt="15"/>
      <dgm:spPr/>
      <dgm:t>
        <a:bodyPr/>
        <a:lstStyle/>
        <a:p>
          <a:endParaRPr lang="en-US"/>
        </a:p>
      </dgm:t>
    </dgm:pt>
    <dgm:pt modelId="{C891413E-7C96-4225-9466-D9DAC99CDA9B}" type="pres">
      <dgm:prSet presAssocID="{0ACF4114-1689-40CE-BEF8-7F9E8893E29E}" presName="node" presStyleLbl="node1" presStyleIdx="8" presStyleCnt="15" custScaleX="121882" custScaleY="121882" custRadScaleRad="99324" custRadScaleInc="3037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F2773E2F-337B-45E1-B331-1CE1895CF603}" type="pres">
      <dgm:prSet presAssocID="{F5AA56A9-C7A4-4108-9678-7843245F5707}" presName="Name9" presStyleLbl="parChTrans1D2" presStyleIdx="9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6849383D-6AF0-4539-898A-7B0E72B1B9C7}" type="pres">
      <dgm:prSet presAssocID="{F5AA56A9-C7A4-4108-9678-7843245F5707}" presName="connTx" presStyleLbl="parChTrans1D2" presStyleIdx="9" presStyleCnt="15"/>
      <dgm:spPr/>
      <dgm:t>
        <a:bodyPr/>
        <a:lstStyle/>
        <a:p>
          <a:endParaRPr lang="en-US"/>
        </a:p>
      </dgm:t>
    </dgm:pt>
    <dgm:pt modelId="{23FFFB42-1FD9-48CD-8AAA-E9255A7AF5FE}" type="pres">
      <dgm:prSet presAssocID="{D7CB2E2F-C8CE-443F-B5E0-8BE0B8C25B9A}" presName="node" presStyleLbl="node1" presStyleIdx="9" presStyleCnt="15" custScaleX="121882" custScaleY="121882" custRadScaleRad="99641" custRadScaleInc="4087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4A86CFBE-6BFA-494F-BB75-0F837906860B}" type="pres">
      <dgm:prSet presAssocID="{1FAC29E9-CEC9-44A4-9E7D-879BEE3E81AC}" presName="Name9" presStyleLbl="parChTrans1D2" presStyleIdx="10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6A63F15A-3501-481B-A3B3-B0125F0007B7}" type="pres">
      <dgm:prSet presAssocID="{1FAC29E9-CEC9-44A4-9E7D-879BEE3E81AC}" presName="connTx" presStyleLbl="parChTrans1D2" presStyleIdx="10" presStyleCnt="15"/>
      <dgm:spPr/>
      <dgm:t>
        <a:bodyPr/>
        <a:lstStyle/>
        <a:p>
          <a:endParaRPr lang="en-US"/>
        </a:p>
      </dgm:t>
    </dgm:pt>
    <dgm:pt modelId="{15D3277B-EB83-4262-B101-2F79E00BC7F5}" type="pres">
      <dgm:prSet presAssocID="{724AC9B1-EE42-451A-A660-AD77BF1692D8}" presName="node" presStyleLbl="node1" presStyleIdx="10" presStyleCnt="15" custScaleX="121882" custScaleY="121882" custRadScaleRad="100020" custRadScaleInc="4423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375CE82D-853D-425E-8271-A1F2303D4F35}" type="pres">
      <dgm:prSet presAssocID="{09561D3D-0C87-4714-A672-35859132A0EF}" presName="Name9" presStyleLbl="parChTrans1D2" presStyleIdx="11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B1D24739-5413-46BA-BF42-C9847EA8CAA3}" type="pres">
      <dgm:prSet presAssocID="{09561D3D-0C87-4714-A672-35859132A0EF}" presName="connTx" presStyleLbl="parChTrans1D2" presStyleIdx="11" presStyleCnt="15"/>
      <dgm:spPr/>
      <dgm:t>
        <a:bodyPr/>
        <a:lstStyle/>
        <a:p>
          <a:endParaRPr lang="en-US"/>
        </a:p>
      </dgm:t>
    </dgm:pt>
    <dgm:pt modelId="{FD63FA4B-43B7-41BB-80E1-C967B81B058E}" type="pres">
      <dgm:prSet presAssocID="{503DCB1E-46EC-44BF-83FD-4BDCED6D4BF1}" presName="node" presStyleLbl="node1" presStyleIdx="11" presStyleCnt="15" custScaleX="121882" custScaleY="121882" custRadScaleRad="100395" custRadScaleInc="3995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34656BA5-1F9B-4076-B5B8-988EF3849EFE}" type="pres">
      <dgm:prSet presAssocID="{F1E2D7CF-ED54-453C-BD93-59851893DBE7}" presName="Name9" presStyleLbl="parChTrans1D2" presStyleIdx="12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BE13B24C-075D-4E6E-BA68-1B0957512873}" type="pres">
      <dgm:prSet presAssocID="{F1E2D7CF-ED54-453C-BD93-59851893DBE7}" presName="connTx" presStyleLbl="parChTrans1D2" presStyleIdx="12" presStyleCnt="15"/>
      <dgm:spPr/>
      <dgm:t>
        <a:bodyPr/>
        <a:lstStyle/>
        <a:p>
          <a:endParaRPr lang="en-US"/>
        </a:p>
      </dgm:t>
    </dgm:pt>
    <dgm:pt modelId="{EA320C71-5BF8-4FE9-931E-643D0757E186}" type="pres">
      <dgm:prSet presAssocID="{4FCEFB17-D605-4FF7-AC67-31DA1F1EF26F}" presName="node" presStyleLbl="node1" presStyleIdx="12" presStyleCnt="15" custScaleX="121882" custScaleY="121882" custRadScaleRad="100701" custRadScaleInc="2884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1B1E4F4A-0124-4B08-9147-48258BE931A1}" type="pres">
      <dgm:prSet presAssocID="{3F0F10F7-352D-4C3E-95B1-A22CFD1C0DDE}" presName="Name9" presStyleLbl="parChTrans1D2" presStyleIdx="13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E1D5D3D0-CF5F-4F5B-A6F9-CD5FFF4E67BA}" type="pres">
      <dgm:prSet presAssocID="{3F0F10F7-352D-4C3E-95B1-A22CFD1C0DDE}" presName="connTx" presStyleLbl="parChTrans1D2" presStyleIdx="13" presStyleCnt="15"/>
      <dgm:spPr/>
      <dgm:t>
        <a:bodyPr/>
        <a:lstStyle/>
        <a:p>
          <a:endParaRPr lang="en-US"/>
        </a:p>
      </dgm:t>
    </dgm:pt>
    <dgm:pt modelId="{3B87CA73-33B4-43DF-BEDB-2AA15244C791}" type="pres">
      <dgm:prSet presAssocID="{D1FB73D8-52A9-4B6A-9CE9-9FA079BCD57F}" presName="node" presStyleLbl="node1" presStyleIdx="13" presStyleCnt="15" custScaleX="121882" custScaleY="121882" custRadScaleRad="100886" custRadScaleInc="1284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  <dgm:pt modelId="{E8EB8E6D-EE1C-4DED-A9BF-231BC3B2E709}" type="pres">
      <dgm:prSet presAssocID="{D632C125-54A9-4D3D-A516-EADFB7056A4E}" presName="Name9" presStyleLbl="parChTrans1D2" presStyleIdx="14" presStyleCnt="15"/>
      <dgm:spPr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</dgm:spPr>
      <dgm:t>
        <a:bodyPr/>
        <a:lstStyle/>
        <a:p>
          <a:endParaRPr lang="en-US"/>
        </a:p>
      </dgm:t>
    </dgm:pt>
    <dgm:pt modelId="{2F46B266-10E7-4AEE-A9F7-1B99173AED18}" type="pres">
      <dgm:prSet presAssocID="{D632C125-54A9-4D3D-A516-EADFB7056A4E}" presName="connTx" presStyleLbl="parChTrans1D2" presStyleIdx="14" presStyleCnt="15"/>
      <dgm:spPr/>
      <dgm:t>
        <a:bodyPr/>
        <a:lstStyle/>
        <a:p>
          <a:endParaRPr lang="en-US"/>
        </a:p>
      </dgm:t>
    </dgm:pt>
    <dgm:pt modelId="{65308228-4CD8-40C9-8BFB-0AAACD3FB0CD}" type="pres">
      <dgm:prSet presAssocID="{1E997779-7EE4-4B4F-9B11-83D138F71988}" presName="node" presStyleLbl="node1" presStyleIdx="14" presStyleCnt="15" custScaleX="121882" custScaleY="121882" custRadScaleRad="100920" custRadScaleInc="-533">
        <dgm:presLayoutVars>
          <dgm:bulletEnabled val="1"/>
        </dgm:presLayoutVars>
      </dgm:prSet>
      <dgm:spPr>
        <a:prstGeom prst="ellipse">
          <a:avLst/>
        </a:prstGeom>
      </dgm:spPr>
      <dgm:t>
        <a:bodyPr/>
        <a:lstStyle/>
        <a:p>
          <a:endParaRPr lang="en-US"/>
        </a:p>
      </dgm:t>
    </dgm:pt>
  </dgm:ptLst>
  <dgm:cxnLst>
    <dgm:cxn modelId="{11AEB940-0475-4C73-A630-C503EA5B3376}" type="presOf" srcId="{D1FB73D8-52A9-4B6A-9CE9-9FA079BCD57F}" destId="{3B87CA73-33B4-43DF-BEDB-2AA15244C791}" srcOrd="0" destOrd="0" presId="urn:microsoft.com/office/officeart/2005/8/layout/radial1"/>
    <dgm:cxn modelId="{2AB143FD-076A-4C07-8027-CEF3A4B6E393}" type="presOf" srcId="{D00D7046-395B-4A02-9598-7CA5ABF3FE98}" destId="{A6F4DF95-8D2C-4322-89F4-FFF13DF34B30}" srcOrd="1" destOrd="0" presId="urn:microsoft.com/office/officeart/2005/8/layout/radial1"/>
    <dgm:cxn modelId="{97490BD4-04C3-4CE2-9F35-2C09A713046C}" type="presOf" srcId="{AB40E0C6-A8CC-4A78-8948-DEF00B7C5AEB}" destId="{2E7F256C-3C99-4BC8-A6E4-5CF014FE6A61}" srcOrd="0" destOrd="0" presId="urn:microsoft.com/office/officeart/2005/8/layout/radial1"/>
    <dgm:cxn modelId="{67275352-4359-4EC9-988B-2185B0F7AA70}" srcId="{0F956B79-FF3F-4EF9-A8C3-69C95E672C15}" destId="{0ACF4114-1689-40CE-BEF8-7F9E8893E29E}" srcOrd="8" destOrd="0" parTransId="{879FB1C8-2BAC-4DF1-A94B-C798042C0554}" sibTransId="{58FD238F-F6B9-40DA-977C-4B4941DF26CF}"/>
    <dgm:cxn modelId="{A357E757-A5D5-475B-BD4A-E8AC9D849216}" type="presOf" srcId="{D7CB2E2F-C8CE-443F-B5E0-8BE0B8C25B9A}" destId="{23FFFB42-1FD9-48CD-8AAA-E9255A7AF5FE}" srcOrd="0" destOrd="0" presId="urn:microsoft.com/office/officeart/2005/8/layout/radial1"/>
    <dgm:cxn modelId="{4497974B-A0FF-4ECA-8483-B4E64AF2F425}" type="presOf" srcId="{09561D3D-0C87-4714-A672-35859132A0EF}" destId="{B1D24739-5413-46BA-BF42-C9847EA8CAA3}" srcOrd="1" destOrd="0" presId="urn:microsoft.com/office/officeart/2005/8/layout/radial1"/>
    <dgm:cxn modelId="{60642844-E09C-4CF2-95A0-54D8DA586491}" type="presOf" srcId="{879FB1C8-2BAC-4DF1-A94B-C798042C0554}" destId="{37F6920A-713D-49BD-BEC6-FFBEA7C49191}" srcOrd="1" destOrd="0" presId="urn:microsoft.com/office/officeart/2005/8/layout/radial1"/>
    <dgm:cxn modelId="{2E0200AA-9521-4BCA-8DB0-6F5E33A944D7}" type="presOf" srcId="{D632C125-54A9-4D3D-A516-EADFB7056A4E}" destId="{E8EB8E6D-EE1C-4DED-A9BF-231BC3B2E709}" srcOrd="0" destOrd="0" presId="urn:microsoft.com/office/officeart/2005/8/layout/radial1"/>
    <dgm:cxn modelId="{67442365-8B7D-4968-8468-6387B624E956}" type="presOf" srcId="{D00D7046-395B-4A02-9598-7CA5ABF3FE98}" destId="{CC59AAA5-9A0E-4574-928D-5A95443858C1}" srcOrd="0" destOrd="0" presId="urn:microsoft.com/office/officeart/2005/8/layout/radial1"/>
    <dgm:cxn modelId="{51F93409-C1FD-4E47-9F41-E3197CCC29D0}" type="presOf" srcId="{0A314889-6FFC-47AE-9889-B408C74C28DA}" destId="{3C1F0026-DD80-45C6-AB79-D78C20C76594}" srcOrd="0" destOrd="0" presId="urn:microsoft.com/office/officeart/2005/8/layout/radial1"/>
    <dgm:cxn modelId="{5E6BFDA6-DA5D-41EE-8BDA-D9D8CD1CF83D}" type="presOf" srcId="{B0122456-7A13-4117-8B0C-833C2F145B62}" destId="{86B4420A-D627-4A84-B3BA-4CEE61B188ED}" srcOrd="0" destOrd="0" presId="urn:microsoft.com/office/officeart/2005/8/layout/radial1"/>
    <dgm:cxn modelId="{DBF77B7F-732C-4C18-8465-52AE0DF7B1BB}" srcId="{0F956B79-FF3F-4EF9-A8C3-69C95E672C15}" destId="{1E997779-7EE4-4B4F-9B11-83D138F71988}" srcOrd="14" destOrd="0" parTransId="{D632C125-54A9-4D3D-A516-EADFB7056A4E}" sibTransId="{5FFD4C2E-9A20-4C79-A28D-127395423203}"/>
    <dgm:cxn modelId="{808F9EDA-9C34-404D-A9F3-94771FA64140}" srcId="{0F956B79-FF3F-4EF9-A8C3-69C95E672C15}" destId="{008C57C6-FED0-4AF4-A0C5-F2AA0118780D}" srcOrd="6" destOrd="0" parTransId="{0A314889-6FFC-47AE-9889-B408C74C28DA}" sibTransId="{8AA17D3D-4D1C-4DC0-A5E2-AC001538FAFA}"/>
    <dgm:cxn modelId="{4A07F4EC-E0B1-4734-BD6A-B7B5EABB8694}" type="presOf" srcId="{503DCB1E-46EC-44BF-83FD-4BDCED6D4BF1}" destId="{FD63FA4B-43B7-41BB-80E1-C967B81B058E}" srcOrd="0" destOrd="0" presId="urn:microsoft.com/office/officeart/2005/8/layout/radial1"/>
    <dgm:cxn modelId="{597AFFE8-0BD8-4857-B108-21C1DD50C28E}" srcId="{0F956B79-FF3F-4EF9-A8C3-69C95E672C15}" destId="{19C4BE1B-62AB-4A27-BC41-71EA566DFC20}" srcOrd="0" destOrd="0" parTransId="{D129EBB1-F74A-43C6-ADCB-FCF3A87DC5CD}" sibTransId="{A9E5E0EC-95AD-4C09-91A4-0B0933461663}"/>
    <dgm:cxn modelId="{458FF340-A29D-42CD-8281-A12DDF4547C3}" srcId="{0F956B79-FF3F-4EF9-A8C3-69C95E672C15}" destId="{948E81A7-A015-4CFF-BFF2-48AEFD9D34F5}" srcOrd="2" destOrd="0" parTransId="{382FFB54-413C-4EB1-9FB2-3A9B2AFFD258}" sibTransId="{8FAAFF3B-D948-4C9C-88E1-19DE6102315F}"/>
    <dgm:cxn modelId="{82BA3FB5-F2CB-467B-884A-4E0BBDB06122}" type="presOf" srcId="{A2D40089-2ECA-4BAB-88F3-CE7B7FD15F63}" destId="{E68E4B67-6552-44D1-B3CE-741E76EE5FA8}" srcOrd="0" destOrd="0" presId="urn:microsoft.com/office/officeart/2005/8/layout/radial1"/>
    <dgm:cxn modelId="{BE47FD1A-71C0-4C72-92E4-C4DA6455BC22}" type="presOf" srcId="{19C4BE1B-62AB-4A27-BC41-71EA566DFC20}" destId="{6704F9D4-A1C5-4EA6-8B0C-4C2587E4DA30}" srcOrd="0" destOrd="0" presId="urn:microsoft.com/office/officeart/2005/8/layout/radial1"/>
    <dgm:cxn modelId="{BBC80B8E-B083-4247-B37B-889E9563E7DA}" type="presOf" srcId="{18B0D9B1-6541-4EEB-A706-7FECD51A1A03}" destId="{1634B17A-3923-430B-9B80-D0BCF8DE24F7}" srcOrd="0" destOrd="0" presId="urn:microsoft.com/office/officeart/2005/8/layout/radial1"/>
    <dgm:cxn modelId="{6A6EBFF6-4793-480C-8D27-981E3FFD13BE}" type="presOf" srcId="{382FFB54-413C-4EB1-9FB2-3A9B2AFFD258}" destId="{6456F187-6284-4753-8150-0DECE04D8C27}" srcOrd="0" destOrd="0" presId="urn:microsoft.com/office/officeart/2005/8/layout/radial1"/>
    <dgm:cxn modelId="{C57D6679-BF41-48D7-9318-2BA4221F04AC}" type="presOf" srcId="{B0122456-7A13-4117-8B0C-833C2F145B62}" destId="{527FF104-A58F-4C3C-9A96-B39AE38F3B39}" srcOrd="1" destOrd="0" presId="urn:microsoft.com/office/officeart/2005/8/layout/radial1"/>
    <dgm:cxn modelId="{380D81F3-7A9C-40BA-B9F8-B47F0ADBE67F}" srcId="{0F956B79-FF3F-4EF9-A8C3-69C95E672C15}" destId="{4EBDF7CF-12BA-4F61-82B6-24E26CECCEC5}" srcOrd="1" destOrd="0" parTransId="{D00D7046-395B-4A02-9598-7CA5ABF3FE98}" sibTransId="{8C7569C3-4221-471F-9EFF-C2A833A85B4F}"/>
    <dgm:cxn modelId="{84648469-426C-42E1-8FC2-B955B7BAC581}" type="presOf" srcId="{382FFB54-413C-4EB1-9FB2-3A9B2AFFD258}" destId="{EAC542CF-3EF4-46C1-90DC-77AE72999131}" srcOrd="1" destOrd="0" presId="urn:microsoft.com/office/officeart/2005/8/layout/radial1"/>
    <dgm:cxn modelId="{1FE01BE9-3537-4909-86C8-0AC72A2D173F}" type="presOf" srcId="{6E999A04-1A38-4312-AFFD-E3AE97D5E5E8}" destId="{58AD0349-3969-4E58-9791-6F3A311D9A56}" srcOrd="0" destOrd="0" presId="urn:microsoft.com/office/officeart/2005/8/layout/radial1"/>
    <dgm:cxn modelId="{18D2C8B2-31F2-4305-9D5E-C7EF820E8663}" type="presOf" srcId="{F4E623C1-3E64-41B3-9CEC-FC01D84D54FA}" destId="{8DE5B462-5109-4DC3-BF0C-751616BFD28F}" srcOrd="1" destOrd="0" presId="urn:microsoft.com/office/officeart/2005/8/layout/radial1"/>
    <dgm:cxn modelId="{CC09FCD7-8908-4ADB-846B-8269B0645831}" type="presOf" srcId="{F4E623C1-3E64-41B3-9CEC-FC01D84D54FA}" destId="{48389B4F-7BF5-45DE-98C0-5CB037979BD5}" srcOrd="0" destOrd="0" presId="urn:microsoft.com/office/officeart/2005/8/layout/radial1"/>
    <dgm:cxn modelId="{493214D3-70E2-419E-A53F-505C1B69773F}" srcId="{0F956B79-FF3F-4EF9-A8C3-69C95E672C15}" destId="{45309ADE-C333-4EDF-8522-E5F83582B9C4}" srcOrd="7" destOrd="0" parTransId="{18B0D9B1-6541-4EEB-A706-7FECD51A1A03}" sibTransId="{899CA030-AC8E-4880-AF01-956F57158FC6}"/>
    <dgm:cxn modelId="{92F99EC1-21BA-4617-A888-8A53536BBAE9}" type="presOf" srcId="{F1E2D7CF-ED54-453C-BD93-59851893DBE7}" destId="{34656BA5-1F9B-4076-B5B8-988EF3849EFE}" srcOrd="0" destOrd="0" presId="urn:microsoft.com/office/officeart/2005/8/layout/radial1"/>
    <dgm:cxn modelId="{3F9A556F-580D-438F-9B11-6FF3D36E6649}" type="presOf" srcId="{D129EBB1-F74A-43C6-ADCB-FCF3A87DC5CD}" destId="{30F87781-D17C-4554-AF72-90A342FAEFFA}" srcOrd="0" destOrd="0" presId="urn:microsoft.com/office/officeart/2005/8/layout/radial1"/>
    <dgm:cxn modelId="{97B59714-4032-4044-A4E5-91911FF46A47}" type="presOf" srcId="{A810A53D-93E2-4BF4-AFF9-6B8F7D18C435}" destId="{544CD2C4-9BEF-479D-A14D-7433E5EFECFA}" srcOrd="0" destOrd="0" presId="urn:microsoft.com/office/officeart/2005/8/layout/radial1"/>
    <dgm:cxn modelId="{198F47E2-CD90-4638-BC39-1C2A64D7CFE4}" type="presOf" srcId="{71153FC0-A1CD-487F-8846-9BB06A90977B}" destId="{402B221D-9CDA-4ABD-A8A4-E64E4C06970F}" srcOrd="0" destOrd="0" presId="urn:microsoft.com/office/officeart/2005/8/layout/radial1"/>
    <dgm:cxn modelId="{9A38C435-C92C-4A27-AAE2-D20011340210}" type="presOf" srcId="{948E81A7-A015-4CFF-BFF2-48AEFD9D34F5}" destId="{B4C7A4F4-7D26-493C-AAE9-764B64C1AD11}" srcOrd="0" destOrd="0" presId="urn:microsoft.com/office/officeart/2005/8/layout/radial1"/>
    <dgm:cxn modelId="{CE7DBB3B-E05C-4B8F-B069-7E53624FFDB6}" type="presOf" srcId="{3F0F10F7-352D-4C3E-95B1-A22CFD1C0DDE}" destId="{1B1E4F4A-0124-4B08-9147-48258BE931A1}" srcOrd="0" destOrd="0" presId="urn:microsoft.com/office/officeart/2005/8/layout/radial1"/>
    <dgm:cxn modelId="{59000BAF-FE3F-42C7-8C7E-AFE7931098CF}" type="presOf" srcId="{0F956B79-FF3F-4EF9-A8C3-69C95E672C15}" destId="{7A7C881F-922A-4CED-BA5B-C775F66EE561}" srcOrd="0" destOrd="0" presId="urn:microsoft.com/office/officeart/2005/8/layout/radial1"/>
    <dgm:cxn modelId="{71EA73D2-5D2D-4726-9537-F67A18DC06C5}" type="presOf" srcId="{1FAC29E9-CEC9-44A4-9E7D-879BEE3E81AC}" destId="{6A63F15A-3501-481B-A3B3-B0125F0007B7}" srcOrd="1" destOrd="0" presId="urn:microsoft.com/office/officeart/2005/8/layout/radial1"/>
    <dgm:cxn modelId="{DF2A416F-A498-4ED5-9D91-2CC6B776F406}" type="presOf" srcId="{D129EBB1-F74A-43C6-ADCB-FCF3A87DC5CD}" destId="{B9EDF2EB-F798-4672-9290-6324B0D15F7C}" srcOrd="1" destOrd="0" presId="urn:microsoft.com/office/officeart/2005/8/layout/radial1"/>
    <dgm:cxn modelId="{724C170D-5051-4415-939E-4C43CA07B187}" type="presOf" srcId="{0A314889-6FFC-47AE-9889-B408C74C28DA}" destId="{EB368A90-F625-4A6E-8BBF-70232BBC27F1}" srcOrd="1" destOrd="0" presId="urn:microsoft.com/office/officeart/2005/8/layout/radial1"/>
    <dgm:cxn modelId="{5C28AEB0-9080-49E4-A511-87933F0AB98E}" type="presOf" srcId="{18B0D9B1-6541-4EEB-A706-7FECD51A1A03}" destId="{70A2FF0C-7759-477E-83E0-4A0344740BE5}" srcOrd="1" destOrd="0" presId="urn:microsoft.com/office/officeart/2005/8/layout/radial1"/>
    <dgm:cxn modelId="{ED85DC2D-2820-473C-B67E-E5EE776F8124}" type="presOf" srcId="{F1E2D7CF-ED54-453C-BD93-59851893DBE7}" destId="{BE13B24C-075D-4E6E-BA68-1B0957512873}" srcOrd="1" destOrd="0" presId="urn:microsoft.com/office/officeart/2005/8/layout/radial1"/>
    <dgm:cxn modelId="{CDEAC8D0-0094-40C0-BC70-F0D7360C40FC}" type="presOf" srcId="{1FAC29E9-CEC9-44A4-9E7D-879BEE3E81AC}" destId="{4A86CFBE-6BFA-494F-BB75-0F837906860B}" srcOrd="0" destOrd="0" presId="urn:microsoft.com/office/officeart/2005/8/layout/radial1"/>
    <dgm:cxn modelId="{F0193E41-60BB-41D0-9157-F1E39F38067F}" type="presOf" srcId="{D632C125-54A9-4D3D-A516-EADFB7056A4E}" destId="{2F46B266-10E7-4AEE-A9F7-1B99173AED18}" srcOrd="1" destOrd="0" presId="urn:microsoft.com/office/officeart/2005/8/layout/radial1"/>
    <dgm:cxn modelId="{E31FD706-91A3-4B7A-8EFC-0A3725D62CE1}" type="presOf" srcId="{0ACF4114-1689-40CE-BEF8-7F9E8893E29E}" destId="{C891413E-7C96-4225-9466-D9DAC99CDA9B}" srcOrd="0" destOrd="0" presId="urn:microsoft.com/office/officeart/2005/8/layout/radial1"/>
    <dgm:cxn modelId="{F1C9E0A6-9E73-4C36-8BBD-D9066CD2CEBB}" type="presOf" srcId="{879FB1C8-2BAC-4DF1-A94B-C798042C0554}" destId="{13EC316F-1B2B-44D5-A42E-3164801C7509}" srcOrd="0" destOrd="0" presId="urn:microsoft.com/office/officeart/2005/8/layout/radial1"/>
    <dgm:cxn modelId="{D1CCCE10-0778-4B0D-B719-41DE270B9B7F}" srcId="{0F956B79-FF3F-4EF9-A8C3-69C95E672C15}" destId="{71153FC0-A1CD-487F-8846-9BB06A90977B}" srcOrd="4" destOrd="0" parTransId="{AB40E0C6-A8CC-4A78-8948-DEF00B7C5AEB}" sibTransId="{0E6342E2-8213-4C8A-A045-F583EF92CE49}"/>
    <dgm:cxn modelId="{4EFB1C43-E448-46B4-AB71-526DA2C93629}" srcId="{A2D40089-2ECA-4BAB-88F3-CE7B7FD15F63}" destId="{0F956B79-FF3F-4EF9-A8C3-69C95E672C15}" srcOrd="0" destOrd="0" parTransId="{A0BFFFD0-5191-483A-A81F-1F706022F2A2}" sibTransId="{31A9933F-78BF-4737-BF17-7139A5E7AD3F}"/>
    <dgm:cxn modelId="{4D661438-CF4D-4E8E-8D1D-DFD94F0DE087}" type="presOf" srcId="{008C57C6-FED0-4AF4-A0C5-F2AA0118780D}" destId="{B53253A9-62EC-430B-9EF7-ADA9068B47B0}" srcOrd="0" destOrd="0" presId="urn:microsoft.com/office/officeart/2005/8/layout/radial1"/>
    <dgm:cxn modelId="{1A8B052B-0AD5-4D5C-BAD9-E30F4F4C6DA7}" type="presOf" srcId="{724AC9B1-EE42-451A-A660-AD77BF1692D8}" destId="{15D3277B-EB83-4262-B101-2F79E00BC7F5}" srcOrd="0" destOrd="0" presId="urn:microsoft.com/office/officeart/2005/8/layout/radial1"/>
    <dgm:cxn modelId="{72DBC241-AAEB-4F14-BA2B-66FCEC66142E}" srcId="{0F956B79-FF3F-4EF9-A8C3-69C95E672C15}" destId="{6E999A04-1A38-4312-AFFD-E3AE97D5E5E8}" srcOrd="5" destOrd="0" parTransId="{F4E623C1-3E64-41B3-9CEC-FC01D84D54FA}" sibTransId="{52EF4724-E87C-4DB4-B917-2ED6451032D7}"/>
    <dgm:cxn modelId="{8CFC5C7A-444F-4416-86F6-583ACE69708D}" type="presOf" srcId="{3F0F10F7-352D-4C3E-95B1-A22CFD1C0DDE}" destId="{E1D5D3D0-CF5F-4F5B-A6F9-CD5FFF4E67BA}" srcOrd="1" destOrd="0" presId="urn:microsoft.com/office/officeart/2005/8/layout/radial1"/>
    <dgm:cxn modelId="{92F41462-AE25-4F80-AA54-6AB84335920D}" type="presOf" srcId="{4FCEFB17-D605-4FF7-AC67-31DA1F1EF26F}" destId="{EA320C71-5BF8-4FE9-931E-643D0757E186}" srcOrd="0" destOrd="0" presId="urn:microsoft.com/office/officeart/2005/8/layout/radial1"/>
    <dgm:cxn modelId="{3721F4BC-8F89-4B15-9F44-8AC6852B4786}" srcId="{0F956B79-FF3F-4EF9-A8C3-69C95E672C15}" destId="{D1FB73D8-52A9-4B6A-9CE9-9FA079BCD57F}" srcOrd="13" destOrd="0" parTransId="{3F0F10F7-352D-4C3E-95B1-A22CFD1C0DDE}" sibTransId="{0667E183-ED01-4A92-BC94-6C34BB7F6E06}"/>
    <dgm:cxn modelId="{885CB302-EE19-4D38-9937-415EF81CA64D}" type="presOf" srcId="{AB40E0C6-A8CC-4A78-8948-DEF00B7C5AEB}" destId="{7B26F3FB-9599-45A6-8F36-428B382FF000}" srcOrd="1" destOrd="0" presId="urn:microsoft.com/office/officeart/2005/8/layout/radial1"/>
    <dgm:cxn modelId="{870CD0C8-0A19-48CD-AA22-E3EDA4BF7A59}" srcId="{0F956B79-FF3F-4EF9-A8C3-69C95E672C15}" destId="{4FCEFB17-D605-4FF7-AC67-31DA1F1EF26F}" srcOrd="12" destOrd="0" parTransId="{F1E2D7CF-ED54-453C-BD93-59851893DBE7}" sibTransId="{9D935B00-55B0-4AED-A58B-A5CABBC98EEA}"/>
    <dgm:cxn modelId="{24B0B5F5-3C63-4C77-A062-FC107C6DA3FA}" type="presOf" srcId="{F5AA56A9-C7A4-4108-9678-7843245F5707}" destId="{F2773E2F-337B-45E1-B331-1CE1895CF603}" srcOrd="0" destOrd="0" presId="urn:microsoft.com/office/officeart/2005/8/layout/radial1"/>
    <dgm:cxn modelId="{E0C0A21D-0BC5-4A9F-8DEF-5217CC616ACB}" type="presOf" srcId="{F5AA56A9-C7A4-4108-9678-7843245F5707}" destId="{6849383D-6AF0-4539-898A-7B0E72B1B9C7}" srcOrd="1" destOrd="0" presId="urn:microsoft.com/office/officeart/2005/8/layout/radial1"/>
    <dgm:cxn modelId="{5A3425C8-CC3C-4D7A-BBD0-0879CDFE58B4}" type="presOf" srcId="{4EBDF7CF-12BA-4F61-82B6-24E26CECCEC5}" destId="{369119F4-5339-4BB9-8852-A9BE1DE6C021}" srcOrd="0" destOrd="0" presId="urn:microsoft.com/office/officeart/2005/8/layout/radial1"/>
    <dgm:cxn modelId="{266A6CEC-8BD2-4D22-B8CA-60D91DDB2FE1}" srcId="{0F956B79-FF3F-4EF9-A8C3-69C95E672C15}" destId="{724AC9B1-EE42-451A-A660-AD77BF1692D8}" srcOrd="10" destOrd="0" parTransId="{1FAC29E9-CEC9-44A4-9E7D-879BEE3E81AC}" sibTransId="{BC855FA4-36A3-40FA-A59D-87FA20156E4A}"/>
    <dgm:cxn modelId="{E0D68E7D-A5E5-4B72-81B0-975BC16EDD8C}" srcId="{0F956B79-FF3F-4EF9-A8C3-69C95E672C15}" destId="{A810A53D-93E2-4BF4-AFF9-6B8F7D18C435}" srcOrd="3" destOrd="0" parTransId="{B0122456-7A13-4117-8B0C-833C2F145B62}" sibTransId="{8549634C-55EE-493E-BFD2-2FC54B339F99}"/>
    <dgm:cxn modelId="{544BD598-5E91-48F3-868B-A7ACD9CA5142}" type="presOf" srcId="{09561D3D-0C87-4714-A672-35859132A0EF}" destId="{375CE82D-853D-425E-8271-A1F2303D4F35}" srcOrd="0" destOrd="0" presId="urn:microsoft.com/office/officeart/2005/8/layout/radial1"/>
    <dgm:cxn modelId="{D0FB74FD-363A-4799-B61A-2DA81510CE1B}" type="presOf" srcId="{45309ADE-C333-4EDF-8522-E5F83582B9C4}" destId="{873FBD63-57E0-4833-AF75-FB75B099225B}" srcOrd="0" destOrd="0" presId="urn:microsoft.com/office/officeart/2005/8/layout/radial1"/>
    <dgm:cxn modelId="{269E7ED5-CC58-46F3-AA42-82493ECAD090}" srcId="{0F956B79-FF3F-4EF9-A8C3-69C95E672C15}" destId="{503DCB1E-46EC-44BF-83FD-4BDCED6D4BF1}" srcOrd="11" destOrd="0" parTransId="{09561D3D-0C87-4714-A672-35859132A0EF}" sibTransId="{E3FA1D46-892B-4035-A6FA-A271E3FB0499}"/>
    <dgm:cxn modelId="{D475D548-59FC-42C1-9531-57F2C1B49229}" srcId="{0F956B79-FF3F-4EF9-A8C3-69C95E672C15}" destId="{D7CB2E2F-C8CE-443F-B5E0-8BE0B8C25B9A}" srcOrd="9" destOrd="0" parTransId="{F5AA56A9-C7A4-4108-9678-7843245F5707}" sibTransId="{A81B2C6C-8129-406B-9B55-DD2E8CB0DCD8}"/>
    <dgm:cxn modelId="{F2AE1BCB-34CE-4974-9B3E-E3C75553E2BB}" type="presOf" srcId="{1E997779-7EE4-4B4F-9B11-83D138F71988}" destId="{65308228-4CD8-40C9-8BFB-0AAACD3FB0CD}" srcOrd="0" destOrd="0" presId="urn:microsoft.com/office/officeart/2005/8/layout/radial1"/>
    <dgm:cxn modelId="{C5881DEC-3B96-44A8-BB98-092EC3D8E1B3}" type="presParOf" srcId="{E68E4B67-6552-44D1-B3CE-741E76EE5FA8}" destId="{7A7C881F-922A-4CED-BA5B-C775F66EE561}" srcOrd="0" destOrd="0" presId="urn:microsoft.com/office/officeart/2005/8/layout/radial1"/>
    <dgm:cxn modelId="{A25BCC4A-7477-4DF5-9D39-F60DDC38B65A}" type="presParOf" srcId="{E68E4B67-6552-44D1-B3CE-741E76EE5FA8}" destId="{30F87781-D17C-4554-AF72-90A342FAEFFA}" srcOrd="1" destOrd="0" presId="urn:microsoft.com/office/officeart/2005/8/layout/radial1"/>
    <dgm:cxn modelId="{31213503-1D14-41D3-B702-04991AD360D5}" type="presParOf" srcId="{30F87781-D17C-4554-AF72-90A342FAEFFA}" destId="{B9EDF2EB-F798-4672-9290-6324B0D15F7C}" srcOrd="0" destOrd="0" presId="urn:microsoft.com/office/officeart/2005/8/layout/radial1"/>
    <dgm:cxn modelId="{6182AC9D-5DE6-4A8A-83FA-23F858A37F09}" type="presParOf" srcId="{E68E4B67-6552-44D1-B3CE-741E76EE5FA8}" destId="{6704F9D4-A1C5-4EA6-8B0C-4C2587E4DA30}" srcOrd="2" destOrd="0" presId="urn:microsoft.com/office/officeart/2005/8/layout/radial1"/>
    <dgm:cxn modelId="{366C9EA3-CCBD-4DEB-8003-F1136D118F45}" type="presParOf" srcId="{E68E4B67-6552-44D1-B3CE-741E76EE5FA8}" destId="{CC59AAA5-9A0E-4574-928D-5A95443858C1}" srcOrd="3" destOrd="0" presId="urn:microsoft.com/office/officeart/2005/8/layout/radial1"/>
    <dgm:cxn modelId="{C46BA5F7-0913-4027-AEA1-01437EF78C21}" type="presParOf" srcId="{CC59AAA5-9A0E-4574-928D-5A95443858C1}" destId="{A6F4DF95-8D2C-4322-89F4-FFF13DF34B30}" srcOrd="0" destOrd="0" presId="urn:microsoft.com/office/officeart/2005/8/layout/radial1"/>
    <dgm:cxn modelId="{CE765592-23C3-4DBA-9A63-1D40F1DDC80D}" type="presParOf" srcId="{E68E4B67-6552-44D1-B3CE-741E76EE5FA8}" destId="{369119F4-5339-4BB9-8852-A9BE1DE6C021}" srcOrd="4" destOrd="0" presId="urn:microsoft.com/office/officeart/2005/8/layout/radial1"/>
    <dgm:cxn modelId="{830D0AA7-0BF9-4EAB-BD85-31AA7FA68B63}" type="presParOf" srcId="{E68E4B67-6552-44D1-B3CE-741E76EE5FA8}" destId="{6456F187-6284-4753-8150-0DECE04D8C27}" srcOrd="5" destOrd="0" presId="urn:microsoft.com/office/officeart/2005/8/layout/radial1"/>
    <dgm:cxn modelId="{AA680E9F-4B07-47C7-A5EC-F0715B7722CE}" type="presParOf" srcId="{6456F187-6284-4753-8150-0DECE04D8C27}" destId="{EAC542CF-3EF4-46C1-90DC-77AE72999131}" srcOrd="0" destOrd="0" presId="urn:microsoft.com/office/officeart/2005/8/layout/radial1"/>
    <dgm:cxn modelId="{EBFC6FBC-1670-4891-9133-E81FCC608A39}" type="presParOf" srcId="{E68E4B67-6552-44D1-B3CE-741E76EE5FA8}" destId="{B4C7A4F4-7D26-493C-AAE9-764B64C1AD11}" srcOrd="6" destOrd="0" presId="urn:microsoft.com/office/officeart/2005/8/layout/radial1"/>
    <dgm:cxn modelId="{7EC34C72-C3A3-406C-A20C-3B810B93FE40}" type="presParOf" srcId="{E68E4B67-6552-44D1-B3CE-741E76EE5FA8}" destId="{86B4420A-D627-4A84-B3BA-4CEE61B188ED}" srcOrd="7" destOrd="0" presId="urn:microsoft.com/office/officeart/2005/8/layout/radial1"/>
    <dgm:cxn modelId="{420722BD-8F1D-4C4B-8038-755032C8D6B5}" type="presParOf" srcId="{86B4420A-D627-4A84-B3BA-4CEE61B188ED}" destId="{527FF104-A58F-4C3C-9A96-B39AE38F3B39}" srcOrd="0" destOrd="0" presId="urn:microsoft.com/office/officeart/2005/8/layout/radial1"/>
    <dgm:cxn modelId="{4ED62A02-6496-4E80-9492-A65C23677AD0}" type="presParOf" srcId="{E68E4B67-6552-44D1-B3CE-741E76EE5FA8}" destId="{544CD2C4-9BEF-479D-A14D-7433E5EFECFA}" srcOrd="8" destOrd="0" presId="urn:microsoft.com/office/officeart/2005/8/layout/radial1"/>
    <dgm:cxn modelId="{CC5B0FE1-0990-4C00-BBF0-2B9CE7544EAC}" type="presParOf" srcId="{E68E4B67-6552-44D1-B3CE-741E76EE5FA8}" destId="{2E7F256C-3C99-4BC8-A6E4-5CF014FE6A61}" srcOrd="9" destOrd="0" presId="urn:microsoft.com/office/officeart/2005/8/layout/radial1"/>
    <dgm:cxn modelId="{0CF456EA-E02B-43A7-9DE1-1CFC592AB18A}" type="presParOf" srcId="{2E7F256C-3C99-4BC8-A6E4-5CF014FE6A61}" destId="{7B26F3FB-9599-45A6-8F36-428B382FF000}" srcOrd="0" destOrd="0" presId="urn:microsoft.com/office/officeart/2005/8/layout/radial1"/>
    <dgm:cxn modelId="{33276CF5-B557-4754-A2B4-D03022DC8906}" type="presParOf" srcId="{E68E4B67-6552-44D1-B3CE-741E76EE5FA8}" destId="{402B221D-9CDA-4ABD-A8A4-E64E4C06970F}" srcOrd="10" destOrd="0" presId="urn:microsoft.com/office/officeart/2005/8/layout/radial1"/>
    <dgm:cxn modelId="{80FB7276-F48A-4C2B-A7F1-852EDD496B99}" type="presParOf" srcId="{E68E4B67-6552-44D1-B3CE-741E76EE5FA8}" destId="{48389B4F-7BF5-45DE-98C0-5CB037979BD5}" srcOrd="11" destOrd="0" presId="urn:microsoft.com/office/officeart/2005/8/layout/radial1"/>
    <dgm:cxn modelId="{669EFA38-DED0-44FA-A11E-70A122D8D5B8}" type="presParOf" srcId="{48389B4F-7BF5-45DE-98C0-5CB037979BD5}" destId="{8DE5B462-5109-4DC3-BF0C-751616BFD28F}" srcOrd="0" destOrd="0" presId="urn:microsoft.com/office/officeart/2005/8/layout/radial1"/>
    <dgm:cxn modelId="{8B6802B1-5187-41AB-8280-3BFED6535B1E}" type="presParOf" srcId="{E68E4B67-6552-44D1-B3CE-741E76EE5FA8}" destId="{58AD0349-3969-4E58-9791-6F3A311D9A56}" srcOrd="12" destOrd="0" presId="urn:microsoft.com/office/officeart/2005/8/layout/radial1"/>
    <dgm:cxn modelId="{9544FC66-7493-47FF-8858-769A1DC89D38}" type="presParOf" srcId="{E68E4B67-6552-44D1-B3CE-741E76EE5FA8}" destId="{3C1F0026-DD80-45C6-AB79-D78C20C76594}" srcOrd="13" destOrd="0" presId="urn:microsoft.com/office/officeart/2005/8/layout/radial1"/>
    <dgm:cxn modelId="{9847DF39-E0D8-4BC9-B336-CB764ABB7379}" type="presParOf" srcId="{3C1F0026-DD80-45C6-AB79-D78C20C76594}" destId="{EB368A90-F625-4A6E-8BBF-70232BBC27F1}" srcOrd="0" destOrd="0" presId="urn:microsoft.com/office/officeart/2005/8/layout/radial1"/>
    <dgm:cxn modelId="{F5E6F291-F593-40B9-B83C-49BDB94A417C}" type="presParOf" srcId="{E68E4B67-6552-44D1-B3CE-741E76EE5FA8}" destId="{B53253A9-62EC-430B-9EF7-ADA9068B47B0}" srcOrd="14" destOrd="0" presId="urn:microsoft.com/office/officeart/2005/8/layout/radial1"/>
    <dgm:cxn modelId="{9406564D-D79A-4E75-80F7-29E261573067}" type="presParOf" srcId="{E68E4B67-6552-44D1-B3CE-741E76EE5FA8}" destId="{1634B17A-3923-430B-9B80-D0BCF8DE24F7}" srcOrd="15" destOrd="0" presId="urn:microsoft.com/office/officeart/2005/8/layout/radial1"/>
    <dgm:cxn modelId="{B07256AD-9107-44BB-A1C9-56220ED31EA0}" type="presParOf" srcId="{1634B17A-3923-430B-9B80-D0BCF8DE24F7}" destId="{70A2FF0C-7759-477E-83E0-4A0344740BE5}" srcOrd="0" destOrd="0" presId="urn:microsoft.com/office/officeart/2005/8/layout/radial1"/>
    <dgm:cxn modelId="{442357E1-8728-409A-B297-2D8AD5FFF5E5}" type="presParOf" srcId="{E68E4B67-6552-44D1-B3CE-741E76EE5FA8}" destId="{873FBD63-57E0-4833-AF75-FB75B099225B}" srcOrd="16" destOrd="0" presId="urn:microsoft.com/office/officeart/2005/8/layout/radial1"/>
    <dgm:cxn modelId="{8407001E-9830-4114-8D22-C56D40DDFCC6}" type="presParOf" srcId="{E68E4B67-6552-44D1-B3CE-741E76EE5FA8}" destId="{13EC316F-1B2B-44D5-A42E-3164801C7509}" srcOrd="17" destOrd="0" presId="urn:microsoft.com/office/officeart/2005/8/layout/radial1"/>
    <dgm:cxn modelId="{B0E1D2C0-4D6B-4041-902F-CF061A38BB19}" type="presParOf" srcId="{13EC316F-1B2B-44D5-A42E-3164801C7509}" destId="{37F6920A-713D-49BD-BEC6-FFBEA7C49191}" srcOrd="0" destOrd="0" presId="urn:microsoft.com/office/officeart/2005/8/layout/radial1"/>
    <dgm:cxn modelId="{062B07AE-C501-46C3-B502-F9295556134F}" type="presParOf" srcId="{E68E4B67-6552-44D1-B3CE-741E76EE5FA8}" destId="{C891413E-7C96-4225-9466-D9DAC99CDA9B}" srcOrd="18" destOrd="0" presId="urn:microsoft.com/office/officeart/2005/8/layout/radial1"/>
    <dgm:cxn modelId="{56ECA339-9C62-4503-956A-09BF41F74543}" type="presParOf" srcId="{E68E4B67-6552-44D1-B3CE-741E76EE5FA8}" destId="{F2773E2F-337B-45E1-B331-1CE1895CF603}" srcOrd="19" destOrd="0" presId="urn:microsoft.com/office/officeart/2005/8/layout/radial1"/>
    <dgm:cxn modelId="{01BA1947-86FA-4F8B-99B2-74FCCB32E300}" type="presParOf" srcId="{F2773E2F-337B-45E1-B331-1CE1895CF603}" destId="{6849383D-6AF0-4539-898A-7B0E72B1B9C7}" srcOrd="0" destOrd="0" presId="urn:microsoft.com/office/officeart/2005/8/layout/radial1"/>
    <dgm:cxn modelId="{4976818F-D08B-474E-96F8-5906B961856B}" type="presParOf" srcId="{E68E4B67-6552-44D1-B3CE-741E76EE5FA8}" destId="{23FFFB42-1FD9-48CD-8AAA-E9255A7AF5FE}" srcOrd="20" destOrd="0" presId="urn:microsoft.com/office/officeart/2005/8/layout/radial1"/>
    <dgm:cxn modelId="{A0CB55A9-34B7-46D9-8034-1BDD630D127F}" type="presParOf" srcId="{E68E4B67-6552-44D1-B3CE-741E76EE5FA8}" destId="{4A86CFBE-6BFA-494F-BB75-0F837906860B}" srcOrd="21" destOrd="0" presId="urn:microsoft.com/office/officeart/2005/8/layout/radial1"/>
    <dgm:cxn modelId="{12D099D4-D4E5-42E4-A374-81757584D2E3}" type="presParOf" srcId="{4A86CFBE-6BFA-494F-BB75-0F837906860B}" destId="{6A63F15A-3501-481B-A3B3-B0125F0007B7}" srcOrd="0" destOrd="0" presId="urn:microsoft.com/office/officeart/2005/8/layout/radial1"/>
    <dgm:cxn modelId="{69AB4A5B-95CC-4787-A2CB-C4015A4C1A5E}" type="presParOf" srcId="{E68E4B67-6552-44D1-B3CE-741E76EE5FA8}" destId="{15D3277B-EB83-4262-B101-2F79E00BC7F5}" srcOrd="22" destOrd="0" presId="urn:microsoft.com/office/officeart/2005/8/layout/radial1"/>
    <dgm:cxn modelId="{C313C7BD-F95B-45D2-B11B-6C0A63DBE39A}" type="presParOf" srcId="{E68E4B67-6552-44D1-B3CE-741E76EE5FA8}" destId="{375CE82D-853D-425E-8271-A1F2303D4F35}" srcOrd="23" destOrd="0" presId="urn:microsoft.com/office/officeart/2005/8/layout/radial1"/>
    <dgm:cxn modelId="{0D436A2B-6FE6-4C5D-BDED-4EFDDACF2666}" type="presParOf" srcId="{375CE82D-853D-425E-8271-A1F2303D4F35}" destId="{B1D24739-5413-46BA-BF42-C9847EA8CAA3}" srcOrd="0" destOrd="0" presId="urn:microsoft.com/office/officeart/2005/8/layout/radial1"/>
    <dgm:cxn modelId="{4CD54ECB-58CF-483C-AD9D-3B9D01D14130}" type="presParOf" srcId="{E68E4B67-6552-44D1-B3CE-741E76EE5FA8}" destId="{FD63FA4B-43B7-41BB-80E1-C967B81B058E}" srcOrd="24" destOrd="0" presId="urn:microsoft.com/office/officeart/2005/8/layout/radial1"/>
    <dgm:cxn modelId="{6A21B7AB-F07F-4A6E-BC6F-AED60E407DC8}" type="presParOf" srcId="{E68E4B67-6552-44D1-B3CE-741E76EE5FA8}" destId="{34656BA5-1F9B-4076-B5B8-988EF3849EFE}" srcOrd="25" destOrd="0" presId="urn:microsoft.com/office/officeart/2005/8/layout/radial1"/>
    <dgm:cxn modelId="{5452CEE4-4855-4571-8E00-BCC15400A7C1}" type="presParOf" srcId="{34656BA5-1F9B-4076-B5B8-988EF3849EFE}" destId="{BE13B24C-075D-4E6E-BA68-1B0957512873}" srcOrd="0" destOrd="0" presId="urn:microsoft.com/office/officeart/2005/8/layout/radial1"/>
    <dgm:cxn modelId="{67F65AD1-C3FC-4E76-B531-27F8900D19AE}" type="presParOf" srcId="{E68E4B67-6552-44D1-B3CE-741E76EE5FA8}" destId="{EA320C71-5BF8-4FE9-931E-643D0757E186}" srcOrd="26" destOrd="0" presId="urn:microsoft.com/office/officeart/2005/8/layout/radial1"/>
    <dgm:cxn modelId="{703A5B7E-0B94-492A-BD89-CC111DACF917}" type="presParOf" srcId="{E68E4B67-6552-44D1-B3CE-741E76EE5FA8}" destId="{1B1E4F4A-0124-4B08-9147-48258BE931A1}" srcOrd="27" destOrd="0" presId="urn:microsoft.com/office/officeart/2005/8/layout/radial1"/>
    <dgm:cxn modelId="{0767DA26-E697-4DB6-831A-0F1CD7C9D7BA}" type="presParOf" srcId="{1B1E4F4A-0124-4B08-9147-48258BE931A1}" destId="{E1D5D3D0-CF5F-4F5B-A6F9-CD5FFF4E67BA}" srcOrd="0" destOrd="0" presId="urn:microsoft.com/office/officeart/2005/8/layout/radial1"/>
    <dgm:cxn modelId="{1B8C18E1-8FE9-41E9-9DE9-B0685A3FFD5C}" type="presParOf" srcId="{E68E4B67-6552-44D1-B3CE-741E76EE5FA8}" destId="{3B87CA73-33B4-43DF-BEDB-2AA15244C791}" srcOrd="28" destOrd="0" presId="urn:microsoft.com/office/officeart/2005/8/layout/radial1"/>
    <dgm:cxn modelId="{15749D80-9680-4B43-B629-DF8274342ED6}" type="presParOf" srcId="{E68E4B67-6552-44D1-B3CE-741E76EE5FA8}" destId="{E8EB8E6D-EE1C-4DED-A9BF-231BC3B2E709}" srcOrd="29" destOrd="0" presId="urn:microsoft.com/office/officeart/2005/8/layout/radial1"/>
    <dgm:cxn modelId="{E030D9F3-A80B-44D1-88D7-94D30530B07B}" type="presParOf" srcId="{E8EB8E6D-EE1C-4DED-A9BF-231BC3B2E709}" destId="{2F46B266-10E7-4AEE-A9F7-1B99173AED18}" srcOrd="0" destOrd="0" presId="urn:microsoft.com/office/officeart/2005/8/layout/radial1"/>
    <dgm:cxn modelId="{82EB3F8E-8F8C-4DE3-A866-1DE821B5F951}" type="presParOf" srcId="{E68E4B67-6552-44D1-B3CE-741E76EE5FA8}" destId="{65308228-4CD8-40C9-8BFB-0AAACD3FB0CD}" srcOrd="30" destOrd="0" presId="urn:microsoft.com/office/officeart/2005/8/layout/radial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A7C881F-922A-4CED-BA5B-C775F66EE561}">
      <dsp:nvSpPr>
        <dsp:cNvPr id="0" name=""/>
        <dsp:cNvSpPr/>
      </dsp:nvSpPr>
      <dsp:spPr>
        <a:xfrm>
          <a:off x="1760221" y="2544656"/>
          <a:ext cx="822957" cy="822957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b="0" kern="1200" dirty="0" smtClean="0">
              <a:solidFill>
                <a:sysClr val="window" lastClr="FFFFFF"/>
              </a:solidFill>
              <a:latin typeface="+mn-lt"/>
              <a:ea typeface="ＭＳ Ｐゴシック"/>
              <a:cs typeface="+mn-cs"/>
            </a:rPr>
            <a:t>USB</a:t>
          </a:r>
          <a:endParaRPr lang="en-US" sz="2000" b="0" kern="1200" dirty="0">
            <a:solidFill>
              <a:sysClr val="window" lastClr="FFFFFF"/>
            </a:solidFill>
            <a:latin typeface="+mn-lt"/>
            <a:ea typeface="ＭＳ Ｐゴシック"/>
            <a:cs typeface="+mn-cs"/>
          </a:endParaRPr>
        </a:p>
      </dsp:txBody>
      <dsp:txXfrm>
        <a:off x="1880740" y="2665175"/>
        <a:ext cx="581919" cy="581919"/>
      </dsp:txXfrm>
    </dsp:sp>
    <dsp:sp modelId="{30F87781-D17C-4554-AF72-90A342FAEFFA}">
      <dsp:nvSpPr>
        <dsp:cNvPr id="0" name=""/>
        <dsp:cNvSpPr/>
      </dsp:nvSpPr>
      <dsp:spPr>
        <a:xfrm rot="16183735">
          <a:off x="1608732" y="1973852"/>
          <a:ext cx="1116757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 rot="10800000">
        <a:off x="2139192" y="1958370"/>
        <a:ext cx="55837" cy="55837"/>
      </dsp:txXfrm>
    </dsp:sp>
    <dsp:sp modelId="{6704F9D4-A1C5-4EA6-8B0C-4C2587E4DA30}">
      <dsp:nvSpPr>
        <dsp:cNvPr id="0" name=""/>
        <dsp:cNvSpPr/>
      </dsp:nvSpPr>
      <dsp:spPr>
        <a:xfrm>
          <a:off x="1796979" y="696401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Hid / Input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1904107" y="803529"/>
        <a:ext cx="517263" cy="517263"/>
      </dsp:txXfrm>
    </dsp:sp>
    <dsp:sp modelId="{CC59AAA5-9A0E-4574-928D-5A95443858C1}">
      <dsp:nvSpPr>
        <dsp:cNvPr id="0" name=""/>
        <dsp:cNvSpPr/>
      </dsp:nvSpPr>
      <dsp:spPr>
        <a:xfrm rot="17640000">
          <a:off x="2012234" y="2064522"/>
          <a:ext cx="1101799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>
        <a:off x="2535589" y="2049413"/>
        <a:ext cx="55089" cy="55089"/>
      </dsp:txXfrm>
    </dsp:sp>
    <dsp:sp modelId="{369119F4-5339-4BB9-8852-A9BE1DE6C021}">
      <dsp:nvSpPr>
        <dsp:cNvPr id="0" name=""/>
        <dsp:cNvSpPr/>
      </dsp:nvSpPr>
      <dsp:spPr>
        <a:xfrm>
          <a:off x="2570214" y="873788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Personal Storage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2677342" y="980916"/>
        <a:ext cx="517263" cy="517263"/>
      </dsp:txXfrm>
    </dsp:sp>
    <dsp:sp modelId="{6456F187-6284-4753-8150-0DECE04D8C27}">
      <dsp:nvSpPr>
        <dsp:cNvPr id="0" name=""/>
        <dsp:cNvSpPr/>
      </dsp:nvSpPr>
      <dsp:spPr>
        <a:xfrm rot="19080000">
          <a:off x="2335986" y="2299742"/>
          <a:ext cx="1101799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>
        <a:off x="2859341" y="2284633"/>
        <a:ext cx="55089" cy="55089"/>
      </dsp:txXfrm>
    </dsp:sp>
    <dsp:sp modelId="{B4C7A4F4-7D26-493C-AAE9-764B64C1AD11}">
      <dsp:nvSpPr>
        <dsp:cNvPr id="0" name=""/>
        <dsp:cNvSpPr/>
      </dsp:nvSpPr>
      <dsp:spPr>
        <a:xfrm>
          <a:off x="3202338" y="1333053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Optical Storage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3309466" y="1440181"/>
        <a:ext cx="517263" cy="517263"/>
      </dsp:txXfrm>
    </dsp:sp>
    <dsp:sp modelId="{86B4420A-D627-4A84-B3BA-4CEE61B188ED}">
      <dsp:nvSpPr>
        <dsp:cNvPr id="0" name=""/>
        <dsp:cNvSpPr/>
      </dsp:nvSpPr>
      <dsp:spPr>
        <a:xfrm rot="20520000">
          <a:off x="2536076" y="2646307"/>
          <a:ext cx="1101799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>
        <a:off x="3059431" y="2631199"/>
        <a:ext cx="55089" cy="55089"/>
      </dsp:txXfrm>
    </dsp:sp>
    <dsp:sp modelId="{544CD2C4-9BEF-479D-A14D-7433E5EFECFA}">
      <dsp:nvSpPr>
        <dsp:cNvPr id="0" name=""/>
        <dsp:cNvSpPr/>
      </dsp:nvSpPr>
      <dsp:spPr>
        <a:xfrm>
          <a:off x="3593012" y="2009721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Printers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3700140" y="2116849"/>
        <a:ext cx="517263" cy="517263"/>
      </dsp:txXfrm>
    </dsp:sp>
    <dsp:sp modelId="{2E7F256C-3C99-4BC8-A6E4-5CF014FE6A61}">
      <dsp:nvSpPr>
        <dsp:cNvPr id="0" name=""/>
        <dsp:cNvSpPr/>
      </dsp:nvSpPr>
      <dsp:spPr>
        <a:xfrm rot="360000">
          <a:off x="2577906" y="3044295"/>
          <a:ext cx="1101799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>
        <a:off x="3101261" y="3029186"/>
        <a:ext cx="55089" cy="55089"/>
      </dsp:txXfrm>
    </dsp:sp>
    <dsp:sp modelId="{402B221D-9CDA-4ABD-A8A4-E64E4C06970F}">
      <dsp:nvSpPr>
        <dsp:cNvPr id="0" name=""/>
        <dsp:cNvSpPr/>
      </dsp:nvSpPr>
      <dsp:spPr>
        <a:xfrm>
          <a:off x="3674685" y="2786789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Scanners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3781813" y="2893917"/>
        <a:ext cx="517263" cy="517263"/>
      </dsp:txXfrm>
    </dsp:sp>
    <dsp:sp modelId="{48389B4F-7BF5-45DE-98C0-5CB037979BD5}">
      <dsp:nvSpPr>
        <dsp:cNvPr id="0" name=""/>
        <dsp:cNvSpPr/>
      </dsp:nvSpPr>
      <dsp:spPr>
        <a:xfrm rot="1800000">
          <a:off x="2454244" y="3424888"/>
          <a:ext cx="1101799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>
        <a:off x="2977599" y="3409780"/>
        <a:ext cx="55089" cy="55089"/>
      </dsp:txXfrm>
    </dsp:sp>
    <dsp:sp modelId="{58AD0349-3969-4E58-9791-6F3A311D9A56}">
      <dsp:nvSpPr>
        <dsp:cNvPr id="0" name=""/>
        <dsp:cNvSpPr/>
      </dsp:nvSpPr>
      <dsp:spPr>
        <a:xfrm>
          <a:off x="3433235" y="3529895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Networks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3540363" y="3637023"/>
        <a:ext cx="517263" cy="517263"/>
      </dsp:txXfrm>
    </dsp:sp>
    <dsp:sp modelId="{3C1F0026-DD80-45C6-AB79-D78C20C76594}">
      <dsp:nvSpPr>
        <dsp:cNvPr id="0" name=""/>
        <dsp:cNvSpPr/>
      </dsp:nvSpPr>
      <dsp:spPr>
        <a:xfrm rot="3237185">
          <a:off x="2190678" y="3714805"/>
          <a:ext cx="1084456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>
        <a:off x="2705795" y="3700130"/>
        <a:ext cx="54222" cy="54222"/>
      </dsp:txXfrm>
    </dsp:sp>
    <dsp:sp modelId="{B53253A9-62EC-430B-9EF7-ADA9068B47B0}">
      <dsp:nvSpPr>
        <dsp:cNvPr id="0" name=""/>
        <dsp:cNvSpPr/>
      </dsp:nvSpPr>
      <dsp:spPr>
        <a:xfrm>
          <a:off x="2901450" y="4095622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288925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65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Smartcard</a:t>
          </a:r>
          <a:endParaRPr lang="en-US" sz="65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3008578" y="4202750"/>
        <a:ext cx="517263" cy="517263"/>
      </dsp:txXfrm>
    </dsp:sp>
    <dsp:sp modelId="{1634B17A-3923-430B-9B80-D0BCF8DE24F7}">
      <dsp:nvSpPr>
        <dsp:cNvPr id="0" name=""/>
        <dsp:cNvSpPr/>
      </dsp:nvSpPr>
      <dsp:spPr>
        <a:xfrm rot="4690454">
          <a:off x="1824569" y="3877596"/>
          <a:ext cx="1085339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>
        <a:off x="2340106" y="3862899"/>
        <a:ext cx="54266" cy="54266"/>
      </dsp:txXfrm>
    </dsp:sp>
    <dsp:sp modelId="{873FBD63-57E0-4833-AF75-FB75B099225B}">
      <dsp:nvSpPr>
        <dsp:cNvPr id="0" name=""/>
        <dsp:cNvSpPr/>
      </dsp:nvSpPr>
      <dsp:spPr>
        <a:xfrm>
          <a:off x="2187649" y="4413421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Biometric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2294777" y="4520549"/>
        <a:ext cx="517263" cy="517263"/>
      </dsp:txXfrm>
    </dsp:sp>
    <dsp:sp modelId="{13EC316F-1B2B-44D5-A42E-3164801C7509}">
      <dsp:nvSpPr>
        <dsp:cNvPr id="0" name=""/>
        <dsp:cNvSpPr/>
      </dsp:nvSpPr>
      <dsp:spPr>
        <a:xfrm rot="6141866">
          <a:off x="1422437" y="3877552"/>
          <a:ext cx="1089097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 rot="10800000">
        <a:off x="1939759" y="3862761"/>
        <a:ext cx="54454" cy="54454"/>
      </dsp:txXfrm>
    </dsp:sp>
    <dsp:sp modelId="{C891413E-7C96-4225-9466-D9DAC99CDA9B}">
      <dsp:nvSpPr>
        <dsp:cNvPr id="0" name=""/>
        <dsp:cNvSpPr/>
      </dsp:nvSpPr>
      <dsp:spPr>
        <a:xfrm>
          <a:off x="1406303" y="4413423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Cell phone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1513431" y="4520551"/>
        <a:ext cx="517263" cy="517263"/>
      </dsp:txXfrm>
    </dsp:sp>
    <dsp:sp modelId="{F2773E2F-337B-45E1-B331-1CE1895CF603}">
      <dsp:nvSpPr>
        <dsp:cNvPr id="0" name=""/>
        <dsp:cNvSpPr/>
      </dsp:nvSpPr>
      <dsp:spPr>
        <a:xfrm rot="7589426">
          <a:off x="1053862" y="3714698"/>
          <a:ext cx="1095054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 rot="10800000">
        <a:off x="1574013" y="3699758"/>
        <a:ext cx="54752" cy="54752"/>
      </dsp:txXfrm>
    </dsp:sp>
    <dsp:sp modelId="{23FFFB42-1FD9-48CD-8AAA-E9255A7AF5FE}">
      <dsp:nvSpPr>
        <dsp:cNvPr id="0" name=""/>
        <dsp:cNvSpPr/>
      </dsp:nvSpPr>
      <dsp:spPr>
        <a:xfrm>
          <a:off x="692508" y="4095617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Digital Still cameras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799636" y="4202745"/>
        <a:ext cx="517263" cy="517263"/>
      </dsp:txXfrm>
    </dsp:sp>
    <dsp:sp modelId="{4A86CFBE-6BFA-494F-BB75-0F837906860B}">
      <dsp:nvSpPr>
        <dsp:cNvPr id="0" name=""/>
        <dsp:cNvSpPr/>
      </dsp:nvSpPr>
      <dsp:spPr>
        <a:xfrm rot="9031846">
          <a:off x="782582" y="3417239"/>
          <a:ext cx="1102175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 rot="10800000">
        <a:off x="1306115" y="3402122"/>
        <a:ext cx="55108" cy="55108"/>
      </dsp:txXfrm>
    </dsp:sp>
    <dsp:sp modelId="{15D3277B-EB83-4262-B101-2F79E00BC7F5}">
      <dsp:nvSpPr>
        <dsp:cNvPr id="0" name=""/>
        <dsp:cNvSpPr/>
      </dsp:nvSpPr>
      <dsp:spPr>
        <a:xfrm>
          <a:off x="169684" y="3514965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Bluetooth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276812" y="3622093"/>
        <a:ext cx="517263" cy="517263"/>
      </dsp:txXfrm>
    </dsp:sp>
    <dsp:sp modelId="{375CE82D-853D-425E-8271-A1F2303D4F35}">
      <dsp:nvSpPr>
        <dsp:cNvPr id="0" name=""/>
        <dsp:cNvSpPr/>
      </dsp:nvSpPr>
      <dsp:spPr>
        <a:xfrm rot="10467185">
          <a:off x="664425" y="3036651"/>
          <a:ext cx="1100298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 rot="10800000">
        <a:off x="1187067" y="3021580"/>
        <a:ext cx="55014" cy="55014"/>
      </dsp:txXfrm>
    </dsp:sp>
    <dsp:sp modelId="{FD63FA4B-43B7-41BB-80E1-C967B81B058E}">
      <dsp:nvSpPr>
        <dsp:cNvPr id="0" name=""/>
        <dsp:cNvSpPr/>
      </dsp:nvSpPr>
      <dsp:spPr>
        <a:xfrm>
          <a:off x="-62804" y="2771860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3G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44324" y="2878988"/>
        <a:ext cx="517263" cy="517263"/>
      </dsp:txXfrm>
    </dsp:sp>
    <dsp:sp modelId="{34656BA5-1F9B-4076-B5B8-988EF3849EFE}">
      <dsp:nvSpPr>
        <dsp:cNvPr id="0" name=""/>
        <dsp:cNvSpPr/>
      </dsp:nvSpPr>
      <dsp:spPr>
        <a:xfrm rot="11900765">
          <a:off x="694498" y="2638711"/>
          <a:ext cx="1114972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 rot="10800000">
        <a:off x="1224110" y="2623273"/>
        <a:ext cx="55748" cy="55748"/>
      </dsp:txXfrm>
    </dsp:sp>
    <dsp:sp modelId="{EA320C71-5BF8-4FE9-931E-643D0757E186}">
      <dsp:nvSpPr>
        <dsp:cNvPr id="0" name=""/>
        <dsp:cNvSpPr/>
      </dsp:nvSpPr>
      <dsp:spPr>
        <a:xfrm>
          <a:off x="9905" y="1994791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WinUSB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117033" y="2101919"/>
        <a:ext cx="517263" cy="517263"/>
      </dsp:txXfrm>
    </dsp:sp>
    <dsp:sp modelId="{1B1E4F4A-0124-4B08-9147-48258BE931A1}">
      <dsp:nvSpPr>
        <dsp:cNvPr id="0" name=""/>
        <dsp:cNvSpPr/>
      </dsp:nvSpPr>
      <dsp:spPr>
        <a:xfrm rot="13329245">
          <a:off x="892852" y="2292234"/>
          <a:ext cx="1118448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 rot="10800000">
        <a:off x="1424115" y="2276709"/>
        <a:ext cx="55922" cy="55922"/>
      </dsp:txXfrm>
    </dsp:sp>
    <dsp:sp modelId="{3B87CA73-33B4-43DF-BEDB-2AA15244C791}">
      <dsp:nvSpPr>
        <dsp:cNvPr id="0" name=""/>
        <dsp:cNvSpPr/>
      </dsp:nvSpPr>
      <dsp:spPr>
        <a:xfrm>
          <a:off x="400586" y="1318129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Video 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507714" y="1425257"/>
        <a:ext cx="517263" cy="517263"/>
      </dsp:txXfrm>
    </dsp:sp>
    <dsp:sp modelId="{E8EB8E6D-EE1C-4DED-A9BF-231BC3B2E709}">
      <dsp:nvSpPr>
        <dsp:cNvPr id="0" name=""/>
        <dsp:cNvSpPr/>
      </dsp:nvSpPr>
      <dsp:spPr>
        <a:xfrm rot="14756162">
          <a:off x="1216215" y="2057067"/>
          <a:ext cx="1119087" cy="24873"/>
        </a:xfrm>
        <a:custGeom>
          <a:avLst/>
          <a:gdLst/>
          <a:ahLst/>
          <a:cxnLst/>
          <a:rect l="0" t="0" r="0" b="0"/>
          <a:pathLst>
            <a:path>
              <a:moveTo>
                <a:pt x="0" y="7772"/>
              </a:moveTo>
              <a:lnTo>
                <a:pt x="1500792" y="7772"/>
              </a:lnTo>
            </a:path>
          </a:pathLst>
        </a:custGeom>
        <a:noFill/>
        <a:ln w="25400" cap="flat" cmpd="sng" algn="ctr">
          <a:solidFill>
            <a:srgbClr val="4F81BD">
              <a:shade val="60000"/>
              <a:hueOff val="0"/>
              <a:satOff val="0"/>
              <a:lumOff val="0"/>
              <a:alphaOff val="0"/>
            </a:srgb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sz="500" kern="1200">
            <a:solidFill>
              <a:sysClr val="windowText" lastClr="000000">
                <a:hueOff val="0"/>
                <a:satOff val="0"/>
                <a:lumOff val="0"/>
                <a:alphaOff val="0"/>
              </a:sysClr>
            </a:solidFill>
            <a:latin typeface="+mn-lt"/>
            <a:ea typeface="ＭＳ Ｐゴシック"/>
            <a:cs typeface="+mn-cs"/>
          </a:endParaRPr>
        </a:p>
      </dsp:txBody>
      <dsp:txXfrm rot="10800000">
        <a:off x="1747782" y="2041526"/>
        <a:ext cx="55954" cy="55954"/>
      </dsp:txXfrm>
    </dsp:sp>
    <dsp:sp modelId="{65308228-4CD8-40C9-8BFB-0AAACD3FB0CD}">
      <dsp:nvSpPr>
        <dsp:cNvPr id="0" name=""/>
        <dsp:cNvSpPr/>
      </dsp:nvSpPr>
      <dsp:spPr>
        <a:xfrm>
          <a:off x="1032701" y="858858"/>
          <a:ext cx="731519" cy="731519"/>
        </a:xfrm>
        <a:prstGeom prst="ellipse">
          <a:avLst/>
        </a:prstGeom>
        <a:solidFill>
          <a:srgbClr val="4F81BD">
            <a:hueOff val="0"/>
            <a:satOff val="0"/>
            <a:lumOff val="0"/>
            <a:alphaOff val="0"/>
          </a:srgbClr>
        </a:solidFill>
        <a:ln w="25400" cap="flat" cmpd="sng" algn="ctr">
          <a:solidFill>
            <a:sysClr val="window" lastClr="FFFFFF">
              <a:hueOff val="0"/>
              <a:satOff val="0"/>
              <a:lumOff val="0"/>
              <a:alphaOff val="0"/>
            </a:sys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45" tIns="4445" rIns="4445" bIns="4445" numCol="1" spcCol="1270" anchor="ctr" anchorCtr="0">
          <a:noAutofit/>
        </a:bodyPr>
        <a:lstStyle/>
        <a:p>
          <a:pPr lvl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700" b="1" i="0" kern="1200" baseline="0" dirty="0" smtClean="0">
              <a:solidFill>
                <a:schemeClr val="bg1"/>
              </a:solidFill>
              <a:effectLst/>
              <a:latin typeface="+mn-lt"/>
              <a:ea typeface="ＭＳ Ｐゴシック"/>
              <a:cs typeface="+mn-cs"/>
            </a:rPr>
            <a:t>Audio</a:t>
          </a:r>
          <a:endParaRPr lang="en-US" sz="700" b="1" i="0" kern="1200" baseline="0" dirty="0">
            <a:solidFill>
              <a:schemeClr val="bg1"/>
            </a:solidFill>
            <a:effectLst/>
            <a:latin typeface="+mn-lt"/>
            <a:ea typeface="ＭＳ Ｐゴシック"/>
            <a:cs typeface="+mn-cs"/>
          </a:endParaRPr>
        </a:p>
      </dsp:txBody>
      <dsp:txXfrm>
        <a:off x="1139829" y="965986"/>
        <a:ext cx="517263" cy="51726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1">
  <dgm:title val=""/>
  <dgm:desc val=""/>
  <dgm:catLst>
    <dgm:cat type="relationship" pri="22000"/>
    <dgm:cat type="cycle" pri="10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ycle">
    <dgm:varLst>
      <dgm:chMax val="1"/>
      <dgm:dir/>
      <dgm:animLvl val="ctr"/>
      <dgm:resizeHandles val="exact"/>
    </dgm:varLst>
    <dgm:choose name="Name0">
      <dgm:if name="Name1" func="var" arg="dir" op="equ" val="norm">
        <dgm:choose name="Name2">
          <dgm:if name="Name3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4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5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node" refType="w" refFor="ch" refForName="centerShape" op="equ"/>
      <dgm:constr type="sp" refType="w" refFor="ch" refForName="node" fact="0.3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connTx" val="55"/>
      <dgm:constr type="primFontSz" for="des" forName="connTx" refType="primFontSz" refFor="ch" refForName="centerShape" op="lte" fact="0.8"/>
    </dgm:constrLst>
    <dgm:ruleLst/>
    <dgm:forEach name="Name6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05"/>
          <dgm:constr type="bMarg" refType="primFontSz" fact="0.05"/>
          <dgm:constr type="lMarg" refType="primFontSz" fact="0.05"/>
          <dgm:constr type="rMarg" refType="primFontSz" fact="0.05"/>
        </dgm:constrLst>
        <dgm:ruleLst>
          <dgm:rule type="primFontSz" val="5" fact="NaN" max="NaN"/>
        </dgm:ruleLst>
      </dgm:layoutNode>
      <dgm:forEach name="Name7" axis="ch">
        <dgm:forEach name="Name8" axis="self" ptType="parTrans">
          <dgm:layoutNode name="Name9">
            <dgm:alg type="conn">
              <dgm:param type="dim" val="1D"/>
              <dgm:param type="begPts" val="auto"/>
              <dgm:param type="endPts" val="auto"/>
              <dgm:param type="begSty" val="noArr"/>
              <dgm:param type="endSty" val="noArr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connDist"/>
              <dgm:constr type="userA" for="ch" refType="connDist"/>
              <dgm:constr type="w" val="1"/>
              <dgm:constr type="h" val="5"/>
              <dgm:constr type="begPad"/>
              <dgm:constr type="endPad"/>
            </dgm:constrLst>
            <dgm:ruleLst/>
            <dgm:layoutNode name="connTx">
              <dgm:alg type="tx">
                <dgm:param type="autoTxRot" val="grav"/>
              </dgm:alg>
              <dgm:shape xmlns:r="http://schemas.openxmlformats.org/officeDocument/2006/relationships" type="rect" r:blip="" hideGeom="1">
                <dgm:adjLst/>
              </dgm:shape>
              <dgm:presOf axis="self"/>
              <dgm:constrLst>
                <dgm:constr type="userA"/>
                <dgm:constr type="w" refType="userA" fact="0.05"/>
                <dgm:constr type="h" refType="userA" fact="0.05"/>
                <dgm:constr type="lMarg" val="1"/>
                <dgm:constr type="rMarg" val="1"/>
                <dgm:constr type="tMarg"/>
                <dgm:constr type="bMarg"/>
              </dgm:constrLst>
              <dgm:ruleLst>
                <dgm:rule type="w" val="NaN" fact="0.8" max="NaN"/>
                <dgm:rule type="h" val="NaN" fact="1" max="NaN"/>
                <dgm:rule type="primFontSz" val="5" fact="NaN" max="NaN"/>
              </dgm:ruleLst>
            </dgm:layoutNode>
          </dgm:layoutNode>
        </dgm:forEach>
        <dgm:forEach name="Name10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</dgm:forEach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DE9E522D-3A30-457D-B41E-0D737276AAF1}" type="datetime1">
              <a:rPr lang="en-US"/>
              <a:pPr>
                <a:defRPr/>
              </a:pPr>
              <a:t>10/3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9A80E15F-ADB6-47F0-AAF9-F1BA1461843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737977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4447C368-E373-4033-B45D-D9126F8E4B7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14672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36" charset="0"/>
        <a:ea typeface="ＭＳ Ｐゴシック" pitchFamily="18" charset="-128"/>
        <a:cs typeface="ＭＳ Ｐゴシック" pitchFamily="18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36" charset="0"/>
        <a:ea typeface="ＭＳ Ｐゴシック" pitchFamily="3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36" charset="0"/>
        <a:ea typeface="ＭＳ Ｐゴシック" pitchFamily="3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36" charset="0"/>
        <a:ea typeface="ＭＳ Ｐゴシック" pitchFamily="3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36" charset="0"/>
        <a:ea typeface="ＭＳ Ｐゴシック" pitchFamily="36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/>
          <p:cNvSpPr>
            <a:spLocks noGrp="1" noChangeArrowheads="1"/>
          </p:cNvSpPr>
          <p:nvPr>
            <p:ph type="sldNum" sz="quarter" idx="5"/>
          </p:nvPr>
        </p:nvSpPr>
        <p:spPr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8" charset="0"/>
                <a:ea typeface="ＭＳ Ｐゴシック" pitchFamily="34" charset="-128"/>
              </a:defRPr>
            </a:lvl9pPr>
          </a:lstStyle>
          <a:p>
            <a:pPr>
              <a:defRPr/>
            </a:pPr>
            <a:fld id="{9267EDCC-4E48-4AD1-98C1-2AE151E33BB2}" type="slidenum">
              <a:rPr lang="en-US" sz="1200" smtClean="0"/>
              <a:pPr>
                <a:defRPr/>
              </a:pPr>
              <a:t>1</a:t>
            </a:fld>
            <a:endParaRPr lang="en-US" sz="1200" smtClean="0"/>
          </a:p>
        </p:txBody>
      </p:sp>
      <p:sp>
        <p:nvSpPr>
          <p:cNvPr id="8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>
              <a:latin typeface="Times" pitchFamily="18" charset="0"/>
              <a:ea typeface="ＭＳ Ｐゴシック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8" tIns="45713" rIns="91428" bIns="45713" anchor="b"/>
          <a:lstStyle/>
          <a:p>
            <a:pPr algn="r" eaLnBrk="0" hangingPunct="0"/>
            <a:fld id="{74C66BE4-C5C2-4EB2-BAC9-1AECD49C0563}" type="slidenum">
              <a:rPr lang="zh-TW" altLang="en-US" sz="1200">
                <a:latin typeface="Verdana" pitchFamily="34" charset="0"/>
              </a:rPr>
              <a:pPr algn="r" eaLnBrk="0" hangingPunct="0"/>
              <a:t>4</a:t>
            </a:fld>
            <a:endParaRPr lang="en-US" altLang="zh-TW" sz="1200">
              <a:latin typeface="Verdana" pitchFamily="3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</p:spPr>
        <p:txBody>
          <a:bodyPr wrap="square" lIns="91428" tIns="45713" rIns="91428" bIns="45713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70DAD0-5F90-4BCD-A03F-20C9BDEBC629}" type="slidenum">
              <a:rPr lang="en-US"/>
              <a:pPr/>
              <a:t>6</a:t>
            </a:fld>
            <a:endParaRPr lang="en-US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>
              <a:latin typeface="Times"/>
              <a:ea typeface="MS PGothic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5842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smtClean="0">
              <a:latin typeface="Times"/>
              <a:ea typeface="MS PGothic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B3538F-667F-478F-8661-3A53C86C370C}" type="slidenum">
              <a:rPr lang="en-US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UASP was developed</a:t>
            </a:r>
            <a:r>
              <a:rPr lang="en-US" baseline="0" dirty="0" smtClean="0"/>
              <a:t> by Intel Lab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7AE75D-DB05-43D3-A8FF-396094C8EFAB}" type="slidenum">
              <a:rPr lang="en-US" smtClean="0"/>
              <a:pPr/>
              <a:t>8</a:t>
            </a:fld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302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defTabSz="9302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defTabSz="9302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defTabSz="9302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defTabSz="9302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defTabSz="9302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defTabSz="9302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defTabSz="9302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defTabSz="9302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/>
            <a:fld id="{9B94430C-126E-454E-BF3A-06C84EBFF644}" type="slidenum">
              <a:rPr lang="en-US" smtClean="0"/>
              <a:pPr algn="r"/>
              <a:t>19</a:t>
            </a:fld>
            <a:endParaRPr lang="en-US" smtClean="0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ctr" defTabSz="9302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algn="ctr" defTabSz="9302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algn="ctr" defTabSz="9302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algn="ctr" defTabSz="9302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algn="ctr" defTabSz="930275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algn="ctr" defTabSz="9302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algn="ctr" defTabSz="9302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algn="ctr" defTabSz="9302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algn="ctr" defTabSz="9302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r"/>
            <a:fld id="{18365A84-1BA1-4271-84FC-A2B878B26766}" type="slidenum">
              <a:rPr lang="en-US" smtClean="0"/>
              <a:pPr algn="r"/>
              <a:t>20</a:t>
            </a:fld>
            <a:endParaRPr lang="en-US" smtClean="0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8" tIns="45713" rIns="91428" bIns="45713" anchor="b"/>
          <a:lstStyle/>
          <a:p>
            <a:pPr algn="r" eaLnBrk="0" hangingPunct="0"/>
            <a:fld id="{71BAEA27-6648-470C-BEF5-FCBB91E27FC7}" type="slidenum">
              <a:rPr lang="zh-TW" altLang="en-US" sz="1200">
                <a:latin typeface="Verdana" pitchFamily="34" charset="0"/>
              </a:rPr>
              <a:pPr algn="r" eaLnBrk="0" hangingPunct="0"/>
              <a:t>35</a:t>
            </a:fld>
            <a:endParaRPr lang="en-US" altLang="zh-TW" sz="1200">
              <a:latin typeface="Verdana" pitchFamily="34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noFill/>
        </p:spPr>
        <p:txBody>
          <a:bodyPr wrap="square" lIns="91428" tIns="45713" rIns="91428" bIns="45713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1">
          <a:blip r:embed="rId2">
            <a:lum/>
          </a:blip>
          <a:srcRect/>
          <a:stretch>
            <a:fillRect t="-38000" b="-3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5"/>
          <p:cNvSpPr>
            <a:spLocks noGrp="1" noChangeArrowheads="1"/>
          </p:cNvSpPr>
          <p:nvPr>
            <p:ph type="ctrTitle"/>
          </p:nvPr>
        </p:nvSpPr>
        <p:spPr>
          <a:xfrm>
            <a:off x="3670300" y="228600"/>
            <a:ext cx="5029200" cy="1130300"/>
          </a:xfrm>
          <a:effectLst/>
        </p:spPr>
        <p:txBody>
          <a:bodyPr/>
          <a:lstStyle>
            <a:lvl1pPr algn="ctr">
              <a:defRPr sz="4000">
                <a:solidFill>
                  <a:schemeClr val="bg1"/>
                </a:solidFill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469900" y="5728198"/>
            <a:ext cx="5029200" cy="914400"/>
          </a:xfrm>
        </p:spPr>
        <p:txBody>
          <a:bodyPr/>
          <a:lstStyle>
            <a:lvl1pPr marL="0" indent="0" algn="ctr">
              <a:buFont typeface="Times" pitchFamily="36" charset="0"/>
              <a:buNone/>
              <a:defRPr sz="3000">
                <a:solidFill>
                  <a:srgbClr val="FFFFFF"/>
                </a:solidFill>
                <a:effectLst>
                  <a:outerShdw blurRad="50800" dist="38100" dir="2700000">
                    <a:srgbClr val="000000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8639505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CFBF3-3A96-44A6-A0F7-747F386986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8154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7C6AD6-5CF8-4FA6-A11F-F777E56B2EC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40474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28600"/>
            <a:ext cx="6248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685800" y="1607191"/>
            <a:ext cx="7772400" cy="4488809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B8FDB7-A252-414C-9698-E19910C1B7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9935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C95DC3-A975-4CF0-B95C-94C4B79381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77327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0" cap="none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67259-D179-4C6C-B32A-7365FA8E31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5998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5D2E4B-2EEF-4740-B784-DCF536BF3B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73454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82B311-779C-4E0D-A167-D4C49152958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78831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C26555-78BC-45EE-97C0-F86316A8DE4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38274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DA6C9A-9242-49F6-BFE1-B7BB243C3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650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BF7E11-202F-4E35-84C6-08DE13E490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28004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599351"/>
            <a:ext cx="5486400" cy="3128224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A5B68D-55B0-4731-A083-4CC2297B5F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9157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15" descr="USB logos-header.jp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3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11125"/>
            <a:ext cx="6248400" cy="124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63500" dist="38099" dir="2700000" algn="ctr" rotWithShape="0">
              <a:schemeClr val="tx1">
                <a:alpha val="74998"/>
              </a:scheme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8" name="Rectangle 6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57350"/>
            <a:ext cx="7772400" cy="412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900">
                <a:solidFill>
                  <a:schemeClr val="bg2"/>
                </a:solidFill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900">
                <a:solidFill>
                  <a:schemeClr val="bg2"/>
                </a:solidFill>
                <a:latin typeface="Arial" charset="0"/>
                <a:ea typeface="ＭＳ Ｐゴシック" charset="-128"/>
                <a:cs typeface="+mn-cs"/>
              </a:defRPr>
            </a:lvl1pPr>
          </a:lstStyle>
          <a:p>
            <a:pPr>
              <a:defRPr/>
            </a:pPr>
            <a:fld id="{6BDEEE0E-AFCD-4339-94CD-81D76ED3C0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1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  <p:sldLayoutId id="2147483830" r:id="rId12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/>
          <a:ea typeface="ＭＳ Ｐゴシック" pitchFamily="18" charset="-128"/>
          <a:cs typeface="Arial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pitchFamily="18" charset="0"/>
          <a:ea typeface="ＭＳ Ｐゴシック" pitchFamily="18" charset="-128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pitchFamily="18" charset="0"/>
          <a:ea typeface="ＭＳ Ｐゴシック" pitchFamily="18" charset="-128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pitchFamily="18" charset="0"/>
          <a:ea typeface="ＭＳ Ｐゴシック" pitchFamily="18" charset="-128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pitchFamily="18" charset="0"/>
          <a:ea typeface="ＭＳ Ｐゴシック" pitchFamily="18" charset="-128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 MT Bold" pitchFamily="3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 MT Bold" pitchFamily="3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 MT Bold" pitchFamily="3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 MT Bold" pitchFamily="36" charset="0"/>
        </a:defRPr>
      </a:lvl9pPr>
    </p:titleStyle>
    <p:bodyStyle>
      <a:lvl1pPr marL="225425" indent="-225425" algn="l" rtl="0" eaLnBrk="0" fontAlgn="base" hangingPunct="0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18" charset="0"/>
        <a:buChar char="•"/>
        <a:defRPr sz="2800">
          <a:solidFill>
            <a:schemeClr val="tx1"/>
          </a:solidFill>
          <a:latin typeface="+mn-lt"/>
          <a:ea typeface="ＭＳ Ｐゴシック" pitchFamily="18" charset="-128"/>
          <a:cs typeface="ＭＳ Ｐゴシック" pitchFamily="18" charset="-128"/>
        </a:defRPr>
      </a:lvl1pPr>
      <a:lvl2pPr marL="688975" indent="-231775" algn="l" rtl="0" eaLnBrk="0" fontAlgn="base" hangingPunct="0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18" charset="0"/>
        <a:buChar char="•"/>
        <a:defRPr sz="2400">
          <a:solidFill>
            <a:schemeClr val="tx1"/>
          </a:solidFill>
          <a:latin typeface="+mn-lt"/>
          <a:ea typeface="ＭＳ Ｐゴシック" pitchFamily="36" charset="-128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18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18" charset="0"/>
        <a:buChar char="•"/>
        <a:defRPr>
          <a:solidFill>
            <a:schemeClr val="tx1"/>
          </a:solidFill>
          <a:latin typeface="+mn-lt"/>
          <a:ea typeface="ＭＳ Ｐゴシック" pitchFamily="36" charset="-128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18" charset="0"/>
        <a:buChar char="•"/>
        <a:defRPr sz="1400">
          <a:solidFill>
            <a:schemeClr val="tx1"/>
          </a:solidFill>
          <a:latin typeface="+mn-lt"/>
          <a:ea typeface="ＭＳ Ｐゴシック" pitchFamily="36" charset="-128"/>
        </a:defRPr>
      </a:lvl5pPr>
      <a:lvl6pPr marL="2514600" indent="-228600" algn="l" rtl="0" fontAlgn="base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36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6pPr>
      <a:lvl7pPr marL="2971800" indent="-228600" algn="l" rtl="0" fontAlgn="base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36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7pPr>
      <a:lvl8pPr marL="3429000" indent="-228600" algn="l" rtl="0" fontAlgn="base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36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8pPr>
      <a:lvl9pPr marL="3886200" indent="-228600" algn="l" rtl="0" fontAlgn="base">
        <a:lnSpc>
          <a:spcPct val="90000"/>
        </a:lnSpc>
        <a:spcBef>
          <a:spcPct val="20000"/>
        </a:spcBef>
        <a:spcAft>
          <a:spcPct val="20000"/>
        </a:spcAft>
        <a:buClr>
          <a:srgbClr val="D81900"/>
        </a:buClr>
        <a:buFont typeface="Times" pitchFamily="36" charset="0"/>
        <a:buChar char="•"/>
        <a:defRPr sz="2000">
          <a:solidFill>
            <a:schemeClr val="tx1"/>
          </a:solidFill>
          <a:latin typeface="+mn-lt"/>
          <a:ea typeface="ＭＳ Ｐゴシック" pitchFamily="3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14.jpeg"/><Relationship Id="rId7" Type="http://schemas.openxmlformats.org/officeDocument/2006/relationships/image" Target="../media/image9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jpeg"/><Relationship Id="rId9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7" Type="http://schemas.openxmlformats.org/officeDocument/2006/relationships/image" Target="../media/image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gif"/><Relationship Id="rId5" Type="http://schemas.openxmlformats.org/officeDocument/2006/relationships/image" Target="../media/image19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9.png"/><Relationship Id="rId7" Type="http://schemas.openxmlformats.org/officeDocument/2006/relationships/image" Target="../media/image13.png"/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jpeg"/><Relationship Id="rId5" Type="http://schemas.openxmlformats.org/officeDocument/2006/relationships/image" Target="../media/image19.png"/><Relationship Id="rId4" Type="http://schemas.openxmlformats.org/officeDocument/2006/relationships/image" Target="../media/image1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7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8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7" Type="http://schemas.openxmlformats.org/officeDocument/2006/relationships/image" Target="../media/image34.pn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image" Target="../media/image36.jpeg"/><Relationship Id="rId7" Type="http://schemas.openxmlformats.org/officeDocument/2006/relationships/image" Target="../media/image40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jpeg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52513" y="5373688"/>
            <a:ext cx="4572000" cy="1255712"/>
          </a:xfrm>
        </p:spPr>
        <p:txBody>
          <a:bodyPr/>
          <a:lstStyle/>
          <a:p>
            <a:pPr eaLnBrk="1" hangingPunct="1">
              <a:defRPr/>
            </a:pPr>
            <a:r>
              <a:rPr lang="en-US" sz="2800" b="1" dirty="0" smtClean="0">
                <a:effectLst/>
                <a:latin typeface="Arial" charset="0"/>
                <a:ea typeface="ＭＳ Ｐゴシック" charset="-128"/>
              </a:rPr>
              <a:t>Rahman Ismail</a:t>
            </a:r>
            <a:br>
              <a:rPr lang="en-US" sz="2800" b="1" dirty="0" smtClean="0">
                <a:effectLst/>
                <a:latin typeface="Arial" charset="0"/>
                <a:ea typeface="ＭＳ Ｐゴシック" charset="-128"/>
              </a:rPr>
            </a:br>
            <a:r>
              <a:rPr lang="en-US" sz="2400" dirty="0" smtClean="0">
                <a:effectLst/>
                <a:latin typeface="Arial" charset="0"/>
                <a:ea typeface="ＭＳ Ｐゴシック" charset="-128"/>
              </a:rPr>
              <a:t>Sr. Software Architect</a:t>
            </a:r>
            <a:endParaRPr lang="en-US" sz="2400" dirty="0" smtClean="0">
              <a:effectLst/>
              <a:latin typeface="Arial" charset="0"/>
              <a:ea typeface="ＭＳ Ｐゴシック" charset="-128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2891790" y="228600"/>
            <a:ext cx="580771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US" sz="4800" b="1" dirty="0">
                <a:latin typeface="Verdana" pitchFamily="34" charset="0"/>
                <a:cs typeface="Arial" charset="0"/>
              </a:rPr>
              <a:t>Emerging Devices Classes</a:t>
            </a:r>
            <a:endParaRPr lang="en-US" sz="4800" b="1" dirty="0">
              <a:effectLst>
                <a:outerShdw blurRad="38100" dist="38100" dir="2700000" algn="tl">
                  <a:srgbClr val="DDDDDD"/>
                </a:outerShdw>
              </a:effectLst>
              <a:latin typeface="Arial" charset="0"/>
              <a:ea typeface="Arial" charset="0"/>
              <a:cs typeface="Arial" charset="0"/>
            </a:endParaRPr>
          </a:p>
        </p:txBody>
      </p:sp>
    </p:spTree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</a:t>
            </a:r>
            <a:r>
              <a:rPr lang="en-US" dirty="0" smtClean="0"/>
              <a:t>Power Delivery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Taking a Great Idea 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960" y="1657350"/>
            <a:ext cx="3886200" cy="2094843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Broad international adoption </a:t>
            </a:r>
            <a:br>
              <a:rPr lang="en-US" sz="2000" dirty="0" smtClean="0"/>
            </a:br>
            <a:r>
              <a:rPr lang="en-US" sz="2000" dirty="0" smtClean="0"/>
              <a:t>of USB Battery Charging </a:t>
            </a:r>
            <a:br>
              <a:rPr lang="en-US" sz="2000" dirty="0" smtClean="0"/>
            </a:br>
            <a:r>
              <a:rPr lang="en-US" sz="2000" dirty="0" smtClean="0"/>
              <a:t>standard for mobile devices</a:t>
            </a:r>
          </a:p>
          <a:p>
            <a:pPr marL="401638" lvl="1" indent="-284163"/>
            <a:r>
              <a:rPr lang="en-US" sz="1800" dirty="0" smtClean="0"/>
              <a:t>China, Europe drove standardization as a means to increase charger reuse and reduce electronic waste</a:t>
            </a:r>
            <a:endParaRPr lang="en-US" sz="18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167563" y="6553200"/>
            <a:ext cx="19050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7FAE62A8-7E60-4920-9DCA-A58CEFA00D27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6" name="Picture 2" descr="C:\Users\bsaunde1\AppData\Local\Microsoft\Windows\Temporary Internet Files\Content.IE5\WKM7EGOJ\MC910216333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313" y="1807762"/>
            <a:ext cx="854661" cy="804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Straight Arrow Connector 6"/>
          <p:cNvCxnSpPr>
            <a:stCxn id="10" idx="0"/>
            <a:endCxn id="14" idx="2"/>
          </p:cNvCxnSpPr>
          <p:nvPr/>
        </p:nvCxnSpPr>
        <p:spPr>
          <a:xfrm flipV="1">
            <a:off x="923925" y="4314825"/>
            <a:ext cx="0" cy="211137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>
            <a:stCxn id="11" idx="0"/>
            <a:endCxn id="15" idx="2"/>
          </p:cNvCxnSpPr>
          <p:nvPr/>
        </p:nvCxnSpPr>
        <p:spPr>
          <a:xfrm flipV="1">
            <a:off x="1727994" y="4313396"/>
            <a:ext cx="794" cy="488791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>
            <a:stCxn id="12" idx="0"/>
            <a:endCxn id="16" idx="2"/>
          </p:cNvCxnSpPr>
          <p:nvPr/>
        </p:nvCxnSpPr>
        <p:spPr>
          <a:xfrm flipH="1" flipV="1">
            <a:off x="2587625" y="4314825"/>
            <a:ext cx="0" cy="760412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379413" y="4525962"/>
            <a:ext cx="1089025" cy="246063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USB 2.0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82688" y="4802187"/>
            <a:ext cx="1090612" cy="246063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USB 3.0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1854200" y="5075237"/>
            <a:ext cx="1466850" cy="246063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USB </a:t>
            </a:r>
            <a:r>
              <a:rPr lang="en-US" sz="1600" b="1" dirty="0" smtClean="0">
                <a:latin typeface="+mn-lt"/>
                <a:ea typeface="ＭＳ Ｐゴシック" charset="0"/>
              </a:rPr>
              <a:t>BC </a:t>
            </a:r>
            <a:r>
              <a:rPr lang="en-US" sz="1600" b="1" dirty="0">
                <a:latin typeface="+mn-lt"/>
                <a:ea typeface="ＭＳ Ｐゴシック" charset="0"/>
              </a:rPr>
              <a:t>1.2</a:t>
            </a:r>
          </a:p>
        </p:txBody>
      </p:sp>
      <p:sp>
        <p:nvSpPr>
          <p:cNvPr id="13" name="Trapezoid 12"/>
          <p:cNvSpPr/>
          <p:nvPr/>
        </p:nvSpPr>
        <p:spPr>
          <a:xfrm rot="16200000">
            <a:off x="1512888" y="2855912"/>
            <a:ext cx="406400" cy="2670175"/>
          </a:xfrm>
          <a:prstGeom prst="trapezoid">
            <a:avLst>
              <a:gd name="adj" fmla="val 20774"/>
            </a:avLst>
          </a:prstGeom>
          <a:gradFill flip="none" rotWithShape="1">
            <a:gsLst>
              <a:gs pos="0">
                <a:srgbClr val="2DFF8C"/>
              </a:gs>
              <a:gs pos="50000">
                <a:srgbClr val="2DFF8C"/>
              </a:gs>
              <a:gs pos="100000">
                <a:srgbClr val="6DFFAF"/>
              </a:gs>
            </a:gsLst>
            <a:lin ang="16200000" scaled="1"/>
            <a:tileRect/>
          </a:gra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533400" y="4067175"/>
            <a:ext cx="781050" cy="247650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2.5W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338296" y="4067175"/>
            <a:ext cx="780984" cy="246221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 smtClean="0">
                <a:latin typeface="+mn-lt"/>
                <a:ea typeface="ＭＳ Ｐゴシック" charset="0"/>
              </a:rPr>
              <a:t>4.5W</a:t>
            </a:r>
            <a:endParaRPr lang="en-US" sz="1600" b="1" dirty="0">
              <a:latin typeface="+mn-lt"/>
              <a:ea typeface="ＭＳ Ｐゴシック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197100" y="4067175"/>
            <a:ext cx="781050" cy="247650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7.5W</a:t>
            </a:r>
          </a:p>
        </p:txBody>
      </p:sp>
      <p:pic>
        <p:nvPicPr>
          <p:cNvPr id="17" name="Picture 2" descr="C:\Users\bsaunde1\AppData\Local\Microsoft\Windows\Temporary Internet Files\Content.IE5\TCNYD75V\MC900439835[1]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9655" y="2249804"/>
            <a:ext cx="960120" cy="96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9" descr="C:\Users\bsaunde1\AppData\Local\Microsoft\Windows\Temporary Internet Files\Content.IE5\TCNYD75V\MC900441329[1]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79413" y="2934504"/>
            <a:ext cx="822960" cy="822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9" name="Group 2048"/>
          <p:cNvGrpSpPr>
            <a:grpSpLocks/>
          </p:cNvGrpSpPr>
          <p:nvPr/>
        </p:nvGrpSpPr>
        <p:grpSpPr bwMode="auto">
          <a:xfrm>
            <a:off x="1882536" y="3181950"/>
            <a:ext cx="914400" cy="580390"/>
            <a:chOff x="1905223" y="2479313"/>
            <a:chExt cx="1066354" cy="845383"/>
          </a:xfrm>
        </p:grpSpPr>
        <p:pic>
          <p:nvPicPr>
            <p:cNvPr id="20" name="Picture 10" descr="C:\Users\bsaunde1\AppData\Local\Microsoft\Windows\Temporary Internet Files\Content.IE5\CVECGQ3R\MC900433873[1].PNG"/>
            <p:cNvPicPr>
              <a:picLocks noChangeAspect="1" noChangeArrowheads="1"/>
            </p:cNvPicPr>
            <p:nvPr/>
          </p:nvPicPr>
          <p:blipFill>
            <a:blip r:embed="rId5"/>
            <a:srcRect t="12865" b="12337"/>
            <a:stretch>
              <a:fillRect/>
            </a:stretch>
          </p:blipFill>
          <p:spPr bwMode="auto">
            <a:xfrm>
              <a:off x="1905223" y="2479313"/>
              <a:ext cx="1066354" cy="7976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Rectangle 20"/>
            <p:cNvSpPr/>
            <p:nvPr/>
          </p:nvSpPr>
          <p:spPr>
            <a:xfrm rot="242837">
              <a:off x="1940398" y="3224804"/>
              <a:ext cx="1003409" cy="998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pic>
        <p:nvPicPr>
          <p:cNvPr id="22" name="Picture 8" descr="Jason 3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A1D1FF"/>
              </a:clrFrom>
              <a:clrTo>
                <a:srgbClr val="A1D1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29000" y="3704232"/>
            <a:ext cx="5404372" cy="23917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3672840" y="4106613"/>
            <a:ext cx="5138224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300" b="1" dirty="0" smtClean="0">
                <a:solidFill>
                  <a:srgbClr val="000000"/>
                </a:solidFill>
              </a:rPr>
              <a:t>Agreement </a:t>
            </a:r>
            <a:r>
              <a:rPr lang="en-US" sz="1300" b="1" dirty="0">
                <a:solidFill>
                  <a:srgbClr val="000000"/>
                </a:solidFill>
              </a:rPr>
              <a:t>reached on Micro-USB connector and the standard for the common mobile charger</a:t>
            </a:r>
          </a:p>
          <a:p>
            <a:r>
              <a:rPr lang="en-US" sz="1300" i="1" dirty="0">
                <a:solidFill>
                  <a:srgbClr val="000000"/>
                </a:solidFill>
              </a:rPr>
              <a:t>CENELEC and the USB Implementers Forum reach agreement on memorandum of understanding</a:t>
            </a:r>
            <a:endParaRPr lang="en-US" sz="1300" dirty="0">
              <a:solidFill>
                <a:srgbClr val="000000"/>
              </a:solidFill>
            </a:endParaRPr>
          </a:p>
          <a:p>
            <a:pPr algn="ctr" eaLnBrk="0" hangingPunct="0"/>
            <a:endParaRPr lang="en-US" sz="800" dirty="0">
              <a:solidFill>
                <a:srgbClr val="000000"/>
              </a:solidFill>
            </a:endParaRPr>
          </a:p>
          <a:p>
            <a:r>
              <a:rPr lang="en-GB" sz="1200" b="1" dirty="0">
                <a:solidFill>
                  <a:srgbClr val="000000"/>
                </a:solidFill>
              </a:rPr>
              <a:t>BRUSSELS </a:t>
            </a:r>
            <a:r>
              <a:rPr lang="en-GB" sz="1200" b="1" dirty="0" smtClean="0">
                <a:solidFill>
                  <a:srgbClr val="000000"/>
                </a:solidFill>
              </a:rPr>
              <a:t>– March </a:t>
            </a:r>
            <a:r>
              <a:rPr lang="en-GB" sz="1200" b="1" dirty="0">
                <a:solidFill>
                  <a:srgbClr val="000000"/>
                </a:solidFill>
              </a:rPr>
              <a:t>1, 2011</a:t>
            </a:r>
            <a:r>
              <a:rPr lang="en-GB" sz="1200" dirty="0">
                <a:solidFill>
                  <a:srgbClr val="000000"/>
                </a:solidFill>
              </a:rPr>
              <a:t>– A Memorandum of Understanding (MoU) was signed today between the </a:t>
            </a:r>
            <a:r>
              <a:rPr lang="en-GB" sz="1200" dirty="0" smtClean="0">
                <a:solidFill>
                  <a:srgbClr val="000000"/>
                </a:solidFill>
              </a:rPr>
              <a:t>USB-IF </a:t>
            </a:r>
            <a:r>
              <a:rPr lang="en-GB" sz="1200" dirty="0">
                <a:solidFill>
                  <a:srgbClr val="000000"/>
                </a:solidFill>
              </a:rPr>
              <a:t>and CENELEC, the European Committee for Electrotechnical Standardization. </a:t>
            </a:r>
            <a:endParaRPr lang="en-US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0749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USB Power Delivery</a:t>
            </a:r>
            <a:br>
              <a:rPr lang="en-US" dirty="0" smtClean="0">
                <a:ea typeface="ＭＳ Ｐゴシック" pitchFamily="34" charset="-128"/>
              </a:rPr>
            </a:br>
            <a:r>
              <a:rPr lang="en-US" sz="3200" dirty="0" smtClean="0">
                <a:ea typeface="ＭＳ Ｐゴシック" pitchFamily="34" charset="-128"/>
              </a:rPr>
              <a:t>…Making it Even Better</a:t>
            </a:r>
            <a:endParaRPr lang="en-US" dirty="0"/>
          </a:p>
        </p:txBody>
      </p:sp>
      <p:sp>
        <p:nvSpPr>
          <p:cNvPr id="7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11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  <p:pic>
        <p:nvPicPr>
          <p:cNvPr id="5" name="Picture 7" descr="C:\Users\bsaunde1\AppData\Local\Microsoft\Windows\Temporary Internet Files\Content.IE5\WKM7EGOJ\MC900439833[1]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17080" y="2377555"/>
            <a:ext cx="1645920" cy="164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rapezoid 5"/>
          <p:cNvSpPr/>
          <p:nvPr/>
        </p:nvSpPr>
        <p:spPr>
          <a:xfrm rot="16200000">
            <a:off x="4185102" y="300690"/>
            <a:ext cx="773796" cy="8382000"/>
          </a:xfrm>
          <a:prstGeom prst="trapezoid">
            <a:avLst>
              <a:gd name="adj" fmla="val 34333"/>
            </a:avLst>
          </a:prstGeom>
          <a:gradFill flip="none" rotWithShape="1">
            <a:gsLst>
              <a:gs pos="0">
                <a:srgbClr val="00B050"/>
              </a:gs>
              <a:gs pos="50000">
                <a:srgbClr val="01FF74"/>
              </a:gs>
              <a:gs pos="100000">
                <a:srgbClr val="6DFFAF"/>
              </a:gs>
            </a:gsLst>
            <a:lin ang="16200000" scaled="1"/>
            <a:tileRect/>
          </a:gra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5791200" y="4315929"/>
            <a:ext cx="7080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65W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848600" y="4315929"/>
            <a:ext cx="852488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100W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309938" y="5709754"/>
            <a:ext cx="2524125" cy="3381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600" b="1" dirty="0">
                <a:solidFill>
                  <a:srgbClr val="0860A8"/>
                </a:solidFill>
                <a:latin typeface="+mn-lt"/>
                <a:ea typeface="ＭＳ Ｐゴシック" charset="0"/>
              </a:rPr>
              <a:t>USB Power Delivery</a:t>
            </a:r>
          </a:p>
        </p:txBody>
      </p:sp>
      <p:cxnSp>
        <p:nvCxnSpPr>
          <p:cNvPr id="11" name="Straight Arrow Connector 10"/>
          <p:cNvCxnSpPr>
            <a:stCxn id="10" idx="1"/>
          </p:cNvCxnSpPr>
          <p:nvPr/>
        </p:nvCxnSpPr>
        <p:spPr>
          <a:xfrm flipH="1">
            <a:off x="381000" y="5878029"/>
            <a:ext cx="2928938" cy="0"/>
          </a:xfrm>
          <a:prstGeom prst="straightConnector1">
            <a:avLst/>
          </a:prstGeom>
          <a:ln w="38100">
            <a:solidFill>
              <a:srgbClr val="0071C6"/>
            </a:solidFill>
            <a:prstDash val="sysDot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Arrow Connector 11"/>
          <p:cNvCxnSpPr>
            <a:endCxn id="10" idx="3"/>
          </p:cNvCxnSpPr>
          <p:nvPr/>
        </p:nvCxnSpPr>
        <p:spPr>
          <a:xfrm flipH="1">
            <a:off x="5834063" y="5878029"/>
            <a:ext cx="2867025" cy="0"/>
          </a:xfrm>
          <a:prstGeom prst="straightConnector1">
            <a:avLst/>
          </a:prstGeom>
          <a:ln w="38100">
            <a:solidFill>
              <a:srgbClr val="0071C6"/>
            </a:solidFill>
            <a:prstDash val="sysDot"/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Group 12"/>
          <p:cNvGrpSpPr/>
          <p:nvPr/>
        </p:nvGrpSpPr>
        <p:grpSpPr>
          <a:xfrm>
            <a:off x="4488942" y="2737954"/>
            <a:ext cx="1607058" cy="1255514"/>
            <a:chOff x="3948389" y="2702123"/>
            <a:chExt cx="1607058" cy="1255514"/>
          </a:xfrm>
        </p:grpSpPr>
        <p:pic>
          <p:nvPicPr>
            <p:cNvPr id="14" name="Picture 6" descr="http://www.yugatech.com/blog/wp-content/uploads/2011/05/asus-ux21-laptop.jp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48389" y="2702123"/>
              <a:ext cx="1607058" cy="12555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Freeform 14"/>
            <p:cNvSpPr/>
            <p:nvPr/>
          </p:nvSpPr>
          <p:spPr>
            <a:xfrm flipH="1" flipV="1">
              <a:off x="4081337" y="2850227"/>
              <a:ext cx="728237" cy="686281"/>
            </a:xfrm>
            <a:custGeom>
              <a:avLst/>
              <a:gdLst>
                <a:gd name="connsiteX0" fmla="*/ 0 w 1197935"/>
                <a:gd name="connsiteY0" fmla="*/ 474921 h 687572"/>
                <a:gd name="connsiteX1" fmla="*/ 304800 w 1197935"/>
                <a:gd name="connsiteY1" fmla="*/ 0 h 687572"/>
                <a:gd name="connsiteX2" fmla="*/ 1197935 w 1197935"/>
                <a:gd name="connsiteY2" fmla="*/ 77972 h 687572"/>
                <a:gd name="connsiteX3" fmla="*/ 864781 w 1197935"/>
                <a:gd name="connsiteY3" fmla="*/ 687572 h 687572"/>
                <a:gd name="connsiteX4" fmla="*/ 0 w 1197935"/>
                <a:gd name="connsiteY4" fmla="*/ 474921 h 687572"/>
                <a:gd name="connsiteX0" fmla="*/ 0 w 1197935"/>
                <a:gd name="connsiteY0" fmla="*/ 503496 h 716147"/>
                <a:gd name="connsiteX1" fmla="*/ 295275 w 1197935"/>
                <a:gd name="connsiteY1" fmla="*/ 0 h 716147"/>
                <a:gd name="connsiteX2" fmla="*/ 1197935 w 1197935"/>
                <a:gd name="connsiteY2" fmla="*/ 106547 h 716147"/>
                <a:gd name="connsiteX3" fmla="*/ 864781 w 1197935"/>
                <a:gd name="connsiteY3" fmla="*/ 716147 h 716147"/>
                <a:gd name="connsiteX4" fmla="*/ 0 w 1197935"/>
                <a:gd name="connsiteY4" fmla="*/ 503496 h 716147"/>
                <a:gd name="connsiteX0" fmla="*/ 0 w 1231273"/>
                <a:gd name="connsiteY0" fmla="*/ 498734 h 716147"/>
                <a:gd name="connsiteX1" fmla="*/ 328613 w 1231273"/>
                <a:gd name="connsiteY1" fmla="*/ 0 h 716147"/>
                <a:gd name="connsiteX2" fmla="*/ 1231273 w 1231273"/>
                <a:gd name="connsiteY2" fmla="*/ 106547 h 716147"/>
                <a:gd name="connsiteX3" fmla="*/ 898119 w 1231273"/>
                <a:gd name="connsiteY3" fmla="*/ 716147 h 716147"/>
                <a:gd name="connsiteX4" fmla="*/ 0 w 1231273"/>
                <a:gd name="connsiteY4" fmla="*/ 498734 h 716147"/>
                <a:gd name="connsiteX0" fmla="*/ 0 w 1278898"/>
                <a:gd name="connsiteY0" fmla="*/ 498734 h 716147"/>
                <a:gd name="connsiteX1" fmla="*/ 328613 w 1278898"/>
                <a:gd name="connsiteY1" fmla="*/ 0 h 716147"/>
                <a:gd name="connsiteX2" fmla="*/ 1278898 w 1278898"/>
                <a:gd name="connsiteY2" fmla="*/ 82734 h 716147"/>
                <a:gd name="connsiteX3" fmla="*/ 898119 w 1278898"/>
                <a:gd name="connsiteY3" fmla="*/ 716147 h 716147"/>
                <a:gd name="connsiteX4" fmla="*/ 0 w 1278898"/>
                <a:gd name="connsiteY4" fmla="*/ 498734 h 716147"/>
                <a:gd name="connsiteX0" fmla="*/ 0 w 1278898"/>
                <a:gd name="connsiteY0" fmla="*/ 498734 h 756628"/>
                <a:gd name="connsiteX1" fmla="*/ 328613 w 1278898"/>
                <a:gd name="connsiteY1" fmla="*/ 0 h 756628"/>
                <a:gd name="connsiteX2" fmla="*/ 1278898 w 1278898"/>
                <a:gd name="connsiteY2" fmla="*/ 82734 h 756628"/>
                <a:gd name="connsiteX3" fmla="*/ 924313 w 1278898"/>
                <a:gd name="connsiteY3" fmla="*/ 756628 h 756628"/>
                <a:gd name="connsiteX4" fmla="*/ 0 w 1278898"/>
                <a:gd name="connsiteY4" fmla="*/ 498734 h 756628"/>
                <a:gd name="connsiteX0" fmla="*/ 20866 w 1299764"/>
                <a:gd name="connsiteY0" fmla="*/ 531626 h 789520"/>
                <a:gd name="connsiteX1" fmla="*/ 0 w 1299764"/>
                <a:gd name="connsiteY1" fmla="*/ 0 h 789520"/>
                <a:gd name="connsiteX2" fmla="*/ 1299764 w 1299764"/>
                <a:gd name="connsiteY2" fmla="*/ 115626 h 789520"/>
                <a:gd name="connsiteX3" fmla="*/ 945179 w 1299764"/>
                <a:gd name="connsiteY3" fmla="*/ 789520 h 789520"/>
                <a:gd name="connsiteX4" fmla="*/ 20866 w 1299764"/>
                <a:gd name="connsiteY4" fmla="*/ 531626 h 789520"/>
                <a:gd name="connsiteX0" fmla="*/ 205885 w 1299764"/>
                <a:gd name="connsiteY0" fmla="*/ 630302 h 789520"/>
                <a:gd name="connsiteX1" fmla="*/ 0 w 1299764"/>
                <a:gd name="connsiteY1" fmla="*/ 0 h 789520"/>
                <a:gd name="connsiteX2" fmla="*/ 1299764 w 1299764"/>
                <a:gd name="connsiteY2" fmla="*/ 115626 h 789520"/>
                <a:gd name="connsiteX3" fmla="*/ 945179 w 1299764"/>
                <a:gd name="connsiteY3" fmla="*/ 789520 h 789520"/>
                <a:gd name="connsiteX4" fmla="*/ 205885 w 1299764"/>
                <a:gd name="connsiteY4" fmla="*/ 630302 h 789520"/>
                <a:gd name="connsiteX0" fmla="*/ 205885 w 1299764"/>
                <a:gd name="connsiteY0" fmla="*/ 630302 h 842970"/>
                <a:gd name="connsiteX1" fmla="*/ 0 w 1299764"/>
                <a:gd name="connsiteY1" fmla="*/ 0 h 842970"/>
                <a:gd name="connsiteX2" fmla="*/ 1299764 w 1299764"/>
                <a:gd name="connsiteY2" fmla="*/ 115626 h 842970"/>
                <a:gd name="connsiteX3" fmla="*/ 883506 w 1299764"/>
                <a:gd name="connsiteY3" fmla="*/ 842970 h 842970"/>
                <a:gd name="connsiteX4" fmla="*/ 205885 w 1299764"/>
                <a:gd name="connsiteY4" fmla="*/ 630302 h 842970"/>
                <a:gd name="connsiteX0" fmla="*/ 205885 w 883506"/>
                <a:gd name="connsiteY0" fmla="*/ 630302 h 842970"/>
                <a:gd name="connsiteX1" fmla="*/ 0 w 883506"/>
                <a:gd name="connsiteY1" fmla="*/ 0 h 842970"/>
                <a:gd name="connsiteX2" fmla="*/ 674813 w 883506"/>
                <a:gd name="connsiteY2" fmla="*/ 136184 h 842970"/>
                <a:gd name="connsiteX3" fmla="*/ 883506 w 883506"/>
                <a:gd name="connsiteY3" fmla="*/ 842970 h 842970"/>
                <a:gd name="connsiteX4" fmla="*/ 205885 w 883506"/>
                <a:gd name="connsiteY4" fmla="*/ 630302 h 842970"/>
                <a:gd name="connsiteX0" fmla="*/ 205885 w 883506"/>
                <a:gd name="connsiteY0" fmla="*/ 630302 h 842970"/>
                <a:gd name="connsiteX1" fmla="*/ 0 w 883506"/>
                <a:gd name="connsiteY1" fmla="*/ 0 h 842970"/>
                <a:gd name="connsiteX2" fmla="*/ 674813 w 883506"/>
                <a:gd name="connsiteY2" fmla="*/ 106419 h 842970"/>
                <a:gd name="connsiteX3" fmla="*/ 883506 w 883506"/>
                <a:gd name="connsiteY3" fmla="*/ 842970 h 842970"/>
                <a:gd name="connsiteX4" fmla="*/ 205885 w 883506"/>
                <a:gd name="connsiteY4" fmla="*/ 630302 h 842970"/>
                <a:gd name="connsiteX0" fmla="*/ 205885 w 809092"/>
                <a:gd name="connsiteY0" fmla="*/ 630302 h 798321"/>
                <a:gd name="connsiteX1" fmla="*/ 0 w 809092"/>
                <a:gd name="connsiteY1" fmla="*/ 0 h 798321"/>
                <a:gd name="connsiteX2" fmla="*/ 674813 w 809092"/>
                <a:gd name="connsiteY2" fmla="*/ 106419 h 798321"/>
                <a:gd name="connsiteX3" fmla="*/ 809092 w 809092"/>
                <a:gd name="connsiteY3" fmla="*/ 798321 h 798321"/>
                <a:gd name="connsiteX4" fmla="*/ 205885 w 809092"/>
                <a:gd name="connsiteY4" fmla="*/ 630302 h 798321"/>
                <a:gd name="connsiteX0" fmla="*/ 205885 w 895413"/>
                <a:gd name="connsiteY0" fmla="*/ 630302 h 842968"/>
                <a:gd name="connsiteX1" fmla="*/ 0 w 895413"/>
                <a:gd name="connsiteY1" fmla="*/ 0 h 842968"/>
                <a:gd name="connsiteX2" fmla="*/ 674813 w 895413"/>
                <a:gd name="connsiteY2" fmla="*/ 106419 h 842968"/>
                <a:gd name="connsiteX3" fmla="*/ 895413 w 895413"/>
                <a:gd name="connsiteY3" fmla="*/ 842968 h 842968"/>
                <a:gd name="connsiteX4" fmla="*/ 205885 w 895413"/>
                <a:gd name="connsiteY4" fmla="*/ 630302 h 842968"/>
                <a:gd name="connsiteX0" fmla="*/ 176120 w 865648"/>
                <a:gd name="connsiteY0" fmla="*/ 612442 h 825108"/>
                <a:gd name="connsiteX1" fmla="*/ 0 w 865648"/>
                <a:gd name="connsiteY1" fmla="*/ 0 h 825108"/>
                <a:gd name="connsiteX2" fmla="*/ 645048 w 865648"/>
                <a:gd name="connsiteY2" fmla="*/ 88559 h 825108"/>
                <a:gd name="connsiteX3" fmla="*/ 865648 w 865648"/>
                <a:gd name="connsiteY3" fmla="*/ 825108 h 825108"/>
                <a:gd name="connsiteX4" fmla="*/ 176120 w 865648"/>
                <a:gd name="connsiteY4" fmla="*/ 612442 h 825108"/>
                <a:gd name="connsiteX0" fmla="*/ 214815 w 865648"/>
                <a:gd name="connsiteY0" fmla="*/ 570771 h 825108"/>
                <a:gd name="connsiteX1" fmla="*/ 0 w 865648"/>
                <a:gd name="connsiteY1" fmla="*/ 0 h 825108"/>
                <a:gd name="connsiteX2" fmla="*/ 645048 w 865648"/>
                <a:gd name="connsiteY2" fmla="*/ 88559 h 825108"/>
                <a:gd name="connsiteX3" fmla="*/ 865648 w 865648"/>
                <a:gd name="connsiteY3" fmla="*/ 825108 h 825108"/>
                <a:gd name="connsiteX4" fmla="*/ 214815 w 865648"/>
                <a:gd name="connsiteY4" fmla="*/ 570771 h 825108"/>
                <a:gd name="connsiteX0" fmla="*/ 170166 w 865648"/>
                <a:gd name="connsiteY0" fmla="*/ 597560 h 825108"/>
                <a:gd name="connsiteX1" fmla="*/ 0 w 865648"/>
                <a:gd name="connsiteY1" fmla="*/ 0 h 825108"/>
                <a:gd name="connsiteX2" fmla="*/ 645048 w 865648"/>
                <a:gd name="connsiteY2" fmla="*/ 88559 h 825108"/>
                <a:gd name="connsiteX3" fmla="*/ 865648 w 865648"/>
                <a:gd name="connsiteY3" fmla="*/ 825108 h 825108"/>
                <a:gd name="connsiteX4" fmla="*/ 170166 w 865648"/>
                <a:gd name="connsiteY4" fmla="*/ 597560 h 825108"/>
                <a:gd name="connsiteX0" fmla="*/ 214815 w 910297"/>
                <a:gd name="connsiteY0" fmla="*/ 630301 h 857849"/>
                <a:gd name="connsiteX1" fmla="*/ 0 w 910297"/>
                <a:gd name="connsiteY1" fmla="*/ 0 h 857849"/>
                <a:gd name="connsiteX2" fmla="*/ 689697 w 910297"/>
                <a:gd name="connsiteY2" fmla="*/ 121300 h 857849"/>
                <a:gd name="connsiteX3" fmla="*/ 910297 w 910297"/>
                <a:gd name="connsiteY3" fmla="*/ 857849 h 857849"/>
                <a:gd name="connsiteX4" fmla="*/ 214815 w 910297"/>
                <a:gd name="connsiteY4" fmla="*/ 630301 h 857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910297" h="857849">
                  <a:moveTo>
                    <a:pt x="214815" y="630301"/>
                  </a:moveTo>
                  <a:lnTo>
                    <a:pt x="0" y="0"/>
                  </a:lnTo>
                  <a:lnTo>
                    <a:pt x="689697" y="121300"/>
                  </a:lnTo>
                  <a:lnTo>
                    <a:pt x="910297" y="857849"/>
                  </a:lnTo>
                  <a:lnTo>
                    <a:pt x="214815" y="630301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50000"/>
                  </a:schemeClr>
                </a:gs>
                <a:gs pos="28000">
                  <a:schemeClr val="accent1">
                    <a:lumMod val="62000"/>
                  </a:schemeClr>
                </a:gs>
                <a:gs pos="100000">
                  <a:schemeClr val="accent1">
                    <a:lumMod val="19000"/>
                    <a:lumOff val="81000"/>
                  </a:schemeClr>
                </a:gs>
              </a:gsLst>
              <a:path path="circle">
                <a:fillToRect l="100000" b="100000"/>
              </a:path>
              <a:tileRect t="-100000" r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6" name="Picture 6" descr="http://www.yugatech.com/blog/wp-content/uploads/2011/05/asus-ux21-laptop.jpg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897" t="63128" r="63936" b="32960"/>
            <a:stretch/>
          </p:blipFill>
          <p:spPr bwMode="auto">
            <a:xfrm>
              <a:off x="4499515" y="3498056"/>
              <a:ext cx="99095" cy="5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7" name="Group 16"/>
          <p:cNvGrpSpPr/>
          <p:nvPr/>
        </p:nvGrpSpPr>
        <p:grpSpPr>
          <a:xfrm>
            <a:off x="3265414" y="3247840"/>
            <a:ext cx="1300006" cy="874705"/>
            <a:chOff x="3505200" y="4764095"/>
            <a:chExt cx="1300006" cy="874705"/>
          </a:xfrm>
        </p:grpSpPr>
        <p:pic>
          <p:nvPicPr>
            <p:cNvPr id="18" name="Picture 4" descr="http://www.theibug.com/wp-content/uploads/2010/05/cheapest-touch-screen-laptop-tablet-pc.jpg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319" t="9703" r="4286" b="5224"/>
            <a:stretch/>
          </p:blipFill>
          <p:spPr bwMode="auto">
            <a:xfrm flipH="1">
              <a:off x="3505200" y="4764095"/>
              <a:ext cx="1300006" cy="8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9" name="Freeform 18"/>
            <p:cNvSpPr/>
            <p:nvPr/>
          </p:nvSpPr>
          <p:spPr>
            <a:xfrm flipH="1">
              <a:off x="3666518" y="4838610"/>
              <a:ext cx="1023117" cy="605303"/>
            </a:xfrm>
            <a:custGeom>
              <a:avLst/>
              <a:gdLst>
                <a:gd name="connsiteX0" fmla="*/ 0 w 1197935"/>
                <a:gd name="connsiteY0" fmla="*/ 474921 h 687572"/>
                <a:gd name="connsiteX1" fmla="*/ 304800 w 1197935"/>
                <a:gd name="connsiteY1" fmla="*/ 0 h 687572"/>
                <a:gd name="connsiteX2" fmla="*/ 1197935 w 1197935"/>
                <a:gd name="connsiteY2" fmla="*/ 77972 h 687572"/>
                <a:gd name="connsiteX3" fmla="*/ 864781 w 1197935"/>
                <a:gd name="connsiteY3" fmla="*/ 687572 h 687572"/>
                <a:gd name="connsiteX4" fmla="*/ 0 w 1197935"/>
                <a:gd name="connsiteY4" fmla="*/ 474921 h 687572"/>
                <a:gd name="connsiteX0" fmla="*/ 0 w 1197935"/>
                <a:gd name="connsiteY0" fmla="*/ 503496 h 716147"/>
                <a:gd name="connsiteX1" fmla="*/ 295275 w 1197935"/>
                <a:gd name="connsiteY1" fmla="*/ 0 h 716147"/>
                <a:gd name="connsiteX2" fmla="*/ 1197935 w 1197935"/>
                <a:gd name="connsiteY2" fmla="*/ 106547 h 716147"/>
                <a:gd name="connsiteX3" fmla="*/ 864781 w 1197935"/>
                <a:gd name="connsiteY3" fmla="*/ 716147 h 716147"/>
                <a:gd name="connsiteX4" fmla="*/ 0 w 1197935"/>
                <a:gd name="connsiteY4" fmla="*/ 503496 h 716147"/>
                <a:gd name="connsiteX0" fmla="*/ 0 w 1231273"/>
                <a:gd name="connsiteY0" fmla="*/ 498734 h 716147"/>
                <a:gd name="connsiteX1" fmla="*/ 328613 w 1231273"/>
                <a:gd name="connsiteY1" fmla="*/ 0 h 716147"/>
                <a:gd name="connsiteX2" fmla="*/ 1231273 w 1231273"/>
                <a:gd name="connsiteY2" fmla="*/ 106547 h 716147"/>
                <a:gd name="connsiteX3" fmla="*/ 898119 w 1231273"/>
                <a:gd name="connsiteY3" fmla="*/ 716147 h 716147"/>
                <a:gd name="connsiteX4" fmla="*/ 0 w 1231273"/>
                <a:gd name="connsiteY4" fmla="*/ 498734 h 716147"/>
                <a:gd name="connsiteX0" fmla="*/ 0 w 1278898"/>
                <a:gd name="connsiteY0" fmla="*/ 498734 h 716147"/>
                <a:gd name="connsiteX1" fmla="*/ 328613 w 1278898"/>
                <a:gd name="connsiteY1" fmla="*/ 0 h 716147"/>
                <a:gd name="connsiteX2" fmla="*/ 1278898 w 1278898"/>
                <a:gd name="connsiteY2" fmla="*/ 82734 h 716147"/>
                <a:gd name="connsiteX3" fmla="*/ 898119 w 1278898"/>
                <a:gd name="connsiteY3" fmla="*/ 716147 h 716147"/>
                <a:gd name="connsiteX4" fmla="*/ 0 w 1278898"/>
                <a:gd name="connsiteY4" fmla="*/ 498734 h 716147"/>
                <a:gd name="connsiteX0" fmla="*/ 0 w 1278898"/>
                <a:gd name="connsiteY0" fmla="*/ 498734 h 756628"/>
                <a:gd name="connsiteX1" fmla="*/ 328613 w 1278898"/>
                <a:gd name="connsiteY1" fmla="*/ 0 h 756628"/>
                <a:gd name="connsiteX2" fmla="*/ 1278898 w 1278898"/>
                <a:gd name="connsiteY2" fmla="*/ 82734 h 756628"/>
                <a:gd name="connsiteX3" fmla="*/ 924313 w 1278898"/>
                <a:gd name="connsiteY3" fmla="*/ 756628 h 756628"/>
                <a:gd name="connsiteX4" fmla="*/ 0 w 1278898"/>
                <a:gd name="connsiteY4" fmla="*/ 498734 h 7566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78898" h="756628">
                  <a:moveTo>
                    <a:pt x="0" y="498734"/>
                  </a:moveTo>
                  <a:lnTo>
                    <a:pt x="328613" y="0"/>
                  </a:lnTo>
                  <a:lnTo>
                    <a:pt x="1278898" y="82734"/>
                  </a:lnTo>
                  <a:lnTo>
                    <a:pt x="924313" y="756628"/>
                  </a:lnTo>
                  <a:lnTo>
                    <a:pt x="0" y="498734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50000"/>
                  </a:schemeClr>
                </a:gs>
                <a:gs pos="28000">
                  <a:schemeClr val="accent1">
                    <a:lumMod val="62000"/>
                  </a:schemeClr>
                </a:gs>
                <a:gs pos="100000">
                  <a:schemeClr val="accent1">
                    <a:lumMod val="19000"/>
                    <a:lumOff val="81000"/>
                  </a:schemeClr>
                </a:gs>
              </a:gsLst>
              <a:path path="circle">
                <a:fillToRect l="100000" b="100000"/>
              </a:path>
              <a:tileRect t="-100000" r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Rectangle 19"/>
            <p:cNvSpPr/>
            <p:nvPr/>
          </p:nvSpPr>
          <p:spPr>
            <a:xfrm rot="19963813">
              <a:off x="3757345" y="4854298"/>
              <a:ext cx="48179" cy="678147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5562600" y="2242654"/>
            <a:ext cx="1372277" cy="1369967"/>
            <a:chOff x="5662368" y="2095500"/>
            <a:chExt cx="1372277" cy="1369967"/>
          </a:xfrm>
        </p:grpSpPr>
        <p:pic>
          <p:nvPicPr>
            <p:cNvPr id="22" name="Picture 18" descr="http://www.clker.com/cliparts/8/a/3/1/1197107206400036309metalmarious_Laptop.svg.hi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5662368" y="2095500"/>
              <a:ext cx="1372277" cy="13699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3" name="Right Triangle 22"/>
            <p:cNvSpPr/>
            <p:nvPr/>
          </p:nvSpPr>
          <p:spPr>
            <a:xfrm flipH="1">
              <a:off x="6814705" y="2209799"/>
              <a:ext cx="176645" cy="1176933"/>
            </a:xfrm>
            <a:prstGeom prst="rt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Rectangle 23"/>
            <p:cNvSpPr/>
            <p:nvPr/>
          </p:nvSpPr>
          <p:spPr>
            <a:xfrm>
              <a:off x="6988926" y="2438400"/>
              <a:ext cx="45719" cy="609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 rot="3547836">
              <a:off x="6692882" y="3032070"/>
              <a:ext cx="97890" cy="381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6828844" y="3062435"/>
              <a:ext cx="89746" cy="122243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7" name="Rectangle 26"/>
            <p:cNvSpPr/>
            <p:nvPr/>
          </p:nvSpPr>
          <p:spPr>
            <a:xfrm rot="19787049">
              <a:off x="6848236" y="3037969"/>
              <a:ext cx="89746" cy="6112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2895600" y="2433154"/>
            <a:ext cx="716876" cy="518540"/>
            <a:chOff x="3581400" y="4800600"/>
            <a:chExt cx="716876" cy="518540"/>
          </a:xfrm>
        </p:grpSpPr>
        <p:pic>
          <p:nvPicPr>
            <p:cNvPr id="29" name="Picture 22" descr="http://www.clker.com/cliparts/b/E/1/u/1/h/drive-hard-disk-hi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81400" y="4800600"/>
              <a:ext cx="716876" cy="5185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0" name="TextBox 29"/>
            <p:cNvSpPr txBox="1"/>
            <p:nvPr/>
          </p:nvSpPr>
          <p:spPr>
            <a:xfrm>
              <a:off x="3703235" y="4813649"/>
              <a:ext cx="47320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000" b="1" dirty="0" smtClean="0">
                  <a:latin typeface="+mn-lt"/>
                </a:rPr>
                <a:t>SSD</a:t>
              </a:r>
              <a:endParaRPr lang="en-US" sz="1000" b="1" dirty="0">
                <a:latin typeface="+mn-lt"/>
              </a:endParaRPr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3657600" y="2052154"/>
            <a:ext cx="716876" cy="518540"/>
            <a:chOff x="4529254" y="4836320"/>
            <a:chExt cx="716876" cy="518540"/>
          </a:xfrm>
        </p:grpSpPr>
        <p:pic>
          <p:nvPicPr>
            <p:cNvPr id="32" name="Picture 22" descr="http://www.clker.com/cliparts/b/E/1/u/1/h/drive-hard-disk-hi.pn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9254" y="4836320"/>
              <a:ext cx="716876" cy="5185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3" name="TextBox 32"/>
            <p:cNvSpPr txBox="1"/>
            <p:nvPr/>
          </p:nvSpPr>
          <p:spPr>
            <a:xfrm>
              <a:off x="4635860" y="4849369"/>
              <a:ext cx="50366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000" b="1" dirty="0" smtClean="0">
                  <a:latin typeface="+mn-lt"/>
                </a:rPr>
                <a:t>HDD</a:t>
              </a:r>
              <a:endParaRPr lang="en-US" sz="1000" b="1" dirty="0">
                <a:latin typeface="+mn-lt"/>
              </a:endParaRPr>
            </a:p>
          </p:txBody>
        </p:sp>
      </p:grpSp>
      <p:cxnSp>
        <p:nvCxnSpPr>
          <p:cNvPr id="34" name="Straight Arrow Connector 33"/>
          <p:cNvCxnSpPr>
            <a:stCxn id="37" idx="0"/>
            <a:endCxn id="41" idx="2"/>
          </p:cNvCxnSpPr>
          <p:nvPr/>
        </p:nvCxnSpPr>
        <p:spPr>
          <a:xfrm flipV="1">
            <a:off x="923925" y="4614379"/>
            <a:ext cx="0" cy="211137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8" idx="0"/>
            <a:endCxn id="42" idx="2"/>
          </p:cNvCxnSpPr>
          <p:nvPr/>
        </p:nvCxnSpPr>
        <p:spPr>
          <a:xfrm flipV="1">
            <a:off x="1727994" y="4612950"/>
            <a:ext cx="794" cy="488791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39" idx="0"/>
            <a:endCxn id="43" idx="2"/>
          </p:cNvCxnSpPr>
          <p:nvPr/>
        </p:nvCxnSpPr>
        <p:spPr>
          <a:xfrm flipH="1" flipV="1">
            <a:off x="2587625" y="4614379"/>
            <a:ext cx="0" cy="760412"/>
          </a:xfrm>
          <a:prstGeom prst="straightConnector1">
            <a:avLst/>
          </a:prstGeom>
          <a:ln w="28575">
            <a:solidFill>
              <a:schemeClr val="tx1"/>
            </a:solidFill>
            <a:prstDash val="sysDot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TextBox 36"/>
          <p:cNvSpPr txBox="1"/>
          <p:nvPr/>
        </p:nvSpPr>
        <p:spPr>
          <a:xfrm>
            <a:off x="379413" y="4825516"/>
            <a:ext cx="1089025" cy="246063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USB 2.0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1182688" y="5101741"/>
            <a:ext cx="1090612" cy="246063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USB 3.0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1854200" y="5374791"/>
            <a:ext cx="1466850" cy="246063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USB </a:t>
            </a:r>
            <a:r>
              <a:rPr lang="en-US" sz="1600" b="1" dirty="0" smtClean="0">
                <a:latin typeface="+mn-lt"/>
                <a:ea typeface="ＭＳ Ｐゴシック" charset="0"/>
              </a:rPr>
              <a:t>BC </a:t>
            </a:r>
            <a:r>
              <a:rPr lang="en-US" sz="1600" b="1" dirty="0">
                <a:latin typeface="+mn-lt"/>
                <a:ea typeface="ＭＳ Ｐゴシック" charset="0"/>
              </a:rPr>
              <a:t>1.2</a:t>
            </a:r>
          </a:p>
        </p:txBody>
      </p:sp>
      <p:sp>
        <p:nvSpPr>
          <p:cNvPr id="40" name="Trapezoid 39"/>
          <p:cNvSpPr/>
          <p:nvPr/>
        </p:nvSpPr>
        <p:spPr>
          <a:xfrm rot="16200000">
            <a:off x="1512888" y="3155466"/>
            <a:ext cx="406400" cy="2670175"/>
          </a:xfrm>
          <a:prstGeom prst="trapezoid">
            <a:avLst>
              <a:gd name="adj" fmla="val 20774"/>
            </a:avLst>
          </a:prstGeom>
          <a:gradFill flip="none" rotWithShape="1">
            <a:gsLst>
              <a:gs pos="0">
                <a:srgbClr val="2DFF8C"/>
              </a:gs>
              <a:gs pos="50000">
                <a:srgbClr val="2DFF8C"/>
              </a:gs>
              <a:gs pos="100000">
                <a:srgbClr val="6DFFAF"/>
              </a:gs>
            </a:gsLst>
            <a:lin ang="16200000" scaled="1"/>
            <a:tileRect/>
          </a:gra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41" name="TextBox 40"/>
          <p:cNvSpPr txBox="1"/>
          <p:nvPr/>
        </p:nvSpPr>
        <p:spPr>
          <a:xfrm>
            <a:off x="533400" y="4366729"/>
            <a:ext cx="781050" cy="247650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2.5W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338296" y="4366729"/>
            <a:ext cx="780984" cy="246221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 smtClean="0">
                <a:latin typeface="+mn-lt"/>
                <a:ea typeface="ＭＳ Ｐゴシック" charset="0"/>
              </a:rPr>
              <a:t>4.5W</a:t>
            </a:r>
            <a:endParaRPr lang="en-US" sz="1600" b="1" dirty="0">
              <a:latin typeface="+mn-lt"/>
              <a:ea typeface="ＭＳ Ｐゴシック" charset="0"/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197100" y="4366729"/>
            <a:ext cx="781050" cy="247650"/>
          </a:xfrm>
          <a:prstGeom prst="rect">
            <a:avLst/>
          </a:prstGeom>
          <a:noFill/>
        </p:spPr>
        <p:txBody>
          <a:bodyPr wrap="none" tIns="0" bIns="0">
            <a:spAutoFit/>
          </a:bodyPr>
          <a:lstStyle/>
          <a:p>
            <a:pPr algn="ctr">
              <a:defRPr/>
            </a:pPr>
            <a:r>
              <a:rPr lang="en-US" sz="1600" b="1" dirty="0">
                <a:latin typeface="+mn-lt"/>
                <a:ea typeface="ＭＳ Ｐゴシック" charset="0"/>
              </a:rPr>
              <a:t>7.5W</a:t>
            </a:r>
          </a:p>
        </p:txBody>
      </p:sp>
      <p:pic>
        <p:nvPicPr>
          <p:cNvPr id="44" name="Picture 2" descr="C:\Users\bsaunde1\AppData\Local\Microsoft\Windows\Temporary Internet Files\Content.IE5\TCNYD75V\MC900439835[1].png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049655" y="2549358"/>
            <a:ext cx="960120" cy="96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" name="Picture 9" descr="C:\Users\bsaunde1\AppData\Local\Microsoft\Windows\Temporary Internet Files\Content.IE5\TCNYD75V\MC900441329[1].PNG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379413" y="3234058"/>
            <a:ext cx="822960" cy="822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6" name="Group 2048"/>
          <p:cNvGrpSpPr>
            <a:grpSpLocks/>
          </p:cNvGrpSpPr>
          <p:nvPr/>
        </p:nvGrpSpPr>
        <p:grpSpPr bwMode="auto">
          <a:xfrm>
            <a:off x="1882536" y="3481504"/>
            <a:ext cx="914400" cy="580390"/>
            <a:chOff x="1905223" y="2479313"/>
            <a:chExt cx="1066354" cy="845383"/>
          </a:xfrm>
        </p:grpSpPr>
        <p:pic>
          <p:nvPicPr>
            <p:cNvPr id="47" name="Picture 10" descr="C:\Users\bsaunde1\AppData\Local\Microsoft\Windows\Temporary Internet Files\Content.IE5\CVECGQ3R\MC900433873[1].PNG"/>
            <p:cNvPicPr>
              <a:picLocks noChangeAspect="1" noChangeArrowheads="1"/>
            </p:cNvPicPr>
            <p:nvPr/>
          </p:nvPicPr>
          <p:blipFill>
            <a:blip r:embed="rId9"/>
            <a:srcRect t="12865" b="12337"/>
            <a:stretch>
              <a:fillRect/>
            </a:stretch>
          </p:blipFill>
          <p:spPr bwMode="auto">
            <a:xfrm>
              <a:off x="1905223" y="2479313"/>
              <a:ext cx="1066354" cy="7976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48" name="Rectangle 47"/>
            <p:cNvSpPr/>
            <p:nvPr/>
          </p:nvSpPr>
          <p:spPr>
            <a:xfrm rot="242837">
              <a:off x="1940398" y="3224804"/>
              <a:ext cx="1003409" cy="9989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49" name="TextBox 48"/>
          <p:cNvSpPr txBox="1"/>
          <p:nvPr/>
        </p:nvSpPr>
        <p:spPr>
          <a:xfrm>
            <a:off x="3657599" y="5023954"/>
            <a:ext cx="441960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1600" b="1" dirty="0" smtClean="0">
                <a:solidFill>
                  <a:srgbClr val="0860A8"/>
                </a:solidFill>
                <a:latin typeface="+mn-lt"/>
                <a:ea typeface="ＭＳ Ｐゴシック" charset="0"/>
              </a:rPr>
              <a:t>Extend ease of use, reduce clutter, reduce even more waste</a:t>
            </a:r>
            <a:endParaRPr lang="en-US" sz="1600" b="1" dirty="0">
              <a:solidFill>
                <a:srgbClr val="0860A8"/>
              </a:solidFill>
              <a:latin typeface="+mn-lt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228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Display Docking Example</a:t>
            </a:r>
            <a:endParaRPr lang="en-US" dirty="0" smtClean="0"/>
          </a:p>
        </p:txBody>
      </p:sp>
      <p:sp>
        <p:nvSpPr>
          <p:cNvPr id="2703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657350"/>
            <a:ext cx="7772400" cy="1543050"/>
          </a:xfrm>
        </p:spPr>
        <p:txBody>
          <a:bodyPr/>
          <a:lstStyle/>
          <a:p>
            <a:r>
              <a:rPr lang="en-US" sz="2400" dirty="0" smtClean="0"/>
              <a:t>Display is power source and hub to hosts/devices connected to it</a:t>
            </a:r>
          </a:p>
          <a:p>
            <a:r>
              <a:rPr lang="en-US" sz="2400" dirty="0" smtClean="0"/>
              <a:t>Phone or notebook is USB host driving display and other USB features within or attached to the display</a:t>
            </a:r>
          </a:p>
        </p:txBody>
      </p:sp>
      <p:sp>
        <p:nvSpPr>
          <p:cNvPr id="5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12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5788695" y="3379100"/>
            <a:ext cx="3020080" cy="2057400"/>
            <a:chOff x="5666720" y="2667000"/>
            <a:chExt cx="3020080" cy="2057400"/>
          </a:xfrm>
        </p:grpSpPr>
        <p:pic>
          <p:nvPicPr>
            <p:cNvPr id="7" name="Picture 6" descr="Picture19.jpg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132320" y="3628042"/>
              <a:ext cx="1554480" cy="630936"/>
            </a:xfrm>
            <a:prstGeom prst="rect">
              <a:avLst/>
            </a:prstGeom>
          </p:spPr>
        </p:pic>
        <p:pic>
          <p:nvPicPr>
            <p:cNvPr id="8" name="Picture 7" descr="C:\Users\bsaunde1\AppData\Local\Microsoft\Windows\Temporary Internet Files\Content.IE5\WKM7EGOJ\MC900439833[1]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666720" y="2667000"/>
              <a:ext cx="2057400" cy="2057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9" name="Group 8"/>
          <p:cNvGrpSpPr/>
          <p:nvPr/>
        </p:nvGrpSpPr>
        <p:grpSpPr>
          <a:xfrm>
            <a:off x="7575908" y="5838434"/>
            <a:ext cx="716876" cy="518540"/>
            <a:chOff x="4529254" y="4836320"/>
            <a:chExt cx="716876" cy="518540"/>
          </a:xfrm>
        </p:grpSpPr>
        <p:pic>
          <p:nvPicPr>
            <p:cNvPr id="10" name="Picture 22" descr="http://www.clker.com/cliparts/b/E/1/u/1/h/drive-hard-disk-hi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9254" y="4836320"/>
              <a:ext cx="716876" cy="5185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TextBox 10"/>
            <p:cNvSpPr txBox="1"/>
            <p:nvPr/>
          </p:nvSpPr>
          <p:spPr>
            <a:xfrm>
              <a:off x="4635860" y="4849369"/>
              <a:ext cx="50366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000" b="1" dirty="0" smtClean="0">
                  <a:latin typeface="+mn-lt"/>
                </a:rPr>
                <a:t>HDD</a:t>
              </a:r>
              <a:endParaRPr lang="en-US" sz="1000" b="1" dirty="0">
                <a:latin typeface="+mn-lt"/>
              </a:endParaRPr>
            </a:p>
          </p:txBody>
        </p:sp>
      </p:grpSp>
      <p:cxnSp>
        <p:nvCxnSpPr>
          <p:cNvPr id="12" name="Elbow Connector 11"/>
          <p:cNvCxnSpPr>
            <a:stCxn id="14" idx="1"/>
            <a:endCxn id="10" idx="1"/>
          </p:cNvCxnSpPr>
          <p:nvPr/>
        </p:nvCxnSpPr>
        <p:spPr>
          <a:xfrm rot="10800000" flipH="1" flipV="1">
            <a:off x="5778184" y="4597556"/>
            <a:ext cx="1797724" cy="1500148"/>
          </a:xfrm>
          <a:prstGeom prst="bentConnector3">
            <a:avLst>
              <a:gd name="adj1" fmla="val -67088"/>
            </a:avLst>
          </a:prstGeom>
          <a:ln w="63500" cmpd="dbl">
            <a:solidFill>
              <a:schemeClr val="tx1"/>
            </a:solidFill>
            <a:headEnd type="diamond" w="sm" len="sm"/>
            <a:tailEnd type="diamond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5778184" y="4215812"/>
            <a:ext cx="228600" cy="3062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860A8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778184" y="4444412"/>
            <a:ext cx="228600" cy="3062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860A8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5119203" y="5793850"/>
            <a:ext cx="1954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b="1" dirty="0" smtClean="0">
                <a:solidFill>
                  <a:srgbClr val="0860A8"/>
                </a:solidFill>
                <a:latin typeface="+mn-lt"/>
                <a:sym typeface="Wingdings" pitchFamily="2" charset="2"/>
              </a:rPr>
              <a:t>Power Delivery </a:t>
            </a:r>
            <a:endParaRPr lang="en-US" sz="1400" b="1" dirty="0">
              <a:solidFill>
                <a:srgbClr val="0860A8"/>
              </a:solidFill>
              <a:latin typeface="+mn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234635" y="6101627"/>
            <a:ext cx="16017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b="1" dirty="0" smtClean="0">
                <a:solidFill>
                  <a:srgbClr val="0860A8"/>
                </a:solidFill>
                <a:latin typeface="+mn-lt"/>
                <a:sym typeface="Wingdings" pitchFamily="2" charset="2"/>
              </a:rPr>
              <a:t> USB Data </a:t>
            </a:r>
            <a:endParaRPr lang="en-US" sz="1400" b="1" dirty="0">
              <a:solidFill>
                <a:srgbClr val="0860A8"/>
              </a:solidFill>
              <a:latin typeface="+mn-lt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7894" y="6212934"/>
            <a:ext cx="599880" cy="314016"/>
          </a:xfrm>
          <a:prstGeom prst="rect">
            <a:avLst/>
          </a:prstGeom>
        </p:spPr>
      </p:pic>
      <p:grpSp>
        <p:nvGrpSpPr>
          <p:cNvPr id="18" name="Group 17"/>
          <p:cNvGrpSpPr/>
          <p:nvPr/>
        </p:nvGrpSpPr>
        <p:grpSpPr>
          <a:xfrm>
            <a:off x="713699" y="3835160"/>
            <a:ext cx="5064485" cy="957744"/>
            <a:chOff x="713699" y="3046860"/>
            <a:chExt cx="5064485" cy="957744"/>
          </a:xfrm>
        </p:grpSpPr>
        <p:pic>
          <p:nvPicPr>
            <p:cNvPr id="19" name="Picture 2" descr="Hi-Speed USB logo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784" y="3652179"/>
              <a:ext cx="571500" cy="3524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0" name="Picture 2" descr="C:\Users\bsaunde1\AppData\Local\Microsoft\Windows\Temporary Internet Files\Content.IE5\TCNYD75V\MC900439835[1].pn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713699" y="3046860"/>
              <a:ext cx="822960" cy="822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1" name="TextBox 20"/>
            <p:cNvSpPr txBox="1"/>
            <p:nvPr/>
          </p:nvSpPr>
          <p:spPr>
            <a:xfrm>
              <a:off x="1891984" y="3275460"/>
              <a:ext cx="19543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400" b="1" dirty="0" smtClean="0">
                  <a:solidFill>
                    <a:srgbClr val="0860A8"/>
                  </a:solidFill>
                  <a:latin typeface="+mn-lt"/>
                  <a:sym typeface="Wingdings" pitchFamily="2" charset="2"/>
                </a:rPr>
                <a:t> Power Delivery</a:t>
              </a:r>
              <a:endParaRPr lang="en-US" sz="1400" b="1" dirty="0">
                <a:solidFill>
                  <a:srgbClr val="0860A8"/>
                </a:solidFill>
                <a:latin typeface="+mn-lt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2262835" y="3583237"/>
              <a:ext cx="160172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400" b="1" dirty="0" smtClean="0">
                  <a:solidFill>
                    <a:srgbClr val="0860A8"/>
                  </a:solidFill>
                  <a:latin typeface="+mn-lt"/>
                  <a:sym typeface="Wingdings" pitchFamily="2" charset="2"/>
                </a:rPr>
                <a:t> USB Data </a:t>
              </a:r>
              <a:endParaRPr lang="en-US" sz="1400" b="1" dirty="0">
                <a:solidFill>
                  <a:srgbClr val="0860A8"/>
                </a:solidFill>
                <a:latin typeface="+mn-lt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>
            <a:xfrm>
              <a:off x="1434786" y="3580656"/>
              <a:ext cx="4343398" cy="0"/>
            </a:xfrm>
            <a:prstGeom prst="line">
              <a:avLst/>
            </a:prstGeom>
            <a:ln w="63500" cmpd="dbl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677486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Display Docking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57350"/>
            <a:ext cx="7772400" cy="1637643"/>
          </a:xfrm>
        </p:spPr>
        <p:txBody>
          <a:bodyPr/>
          <a:lstStyle/>
          <a:p>
            <a:r>
              <a:rPr lang="en-US" sz="2400" dirty="0" smtClean="0"/>
              <a:t>Display is power source and hub to hosts/devices connected to it</a:t>
            </a:r>
          </a:p>
          <a:p>
            <a:r>
              <a:rPr lang="en-US" sz="2400" dirty="0" smtClean="0"/>
              <a:t>Phone or notebook is USB host driving display and other USB features within or attached to the displ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C95DC3-A975-4CF0-B95C-94C4B79381F6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713699" y="3819394"/>
            <a:ext cx="5064485" cy="957744"/>
            <a:chOff x="713699" y="3046860"/>
            <a:chExt cx="5064485" cy="957744"/>
          </a:xfrm>
        </p:grpSpPr>
        <p:pic>
          <p:nvPicPr>
            <p:cNvPr id="6" name="Picture 2" descr="Hi-Speed USB logo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784" y="3652179"/>
              <a:ext cx="571500" cy="3524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2" descr="C:\Users\bsaunde1\AppData\Local\Microsoft\Windows\Temporary Internet Files\Content.IE5\TCNYD75V\MC900439835[1].pn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3699" y="3046860"/>
              <a:ext cx="822960" cy="822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TextBox 7"/>
            <p:cNvSpPr txBox="1"/>
            <p:nvPr/>
          </p:nvSpPr>
          <p:spPr>
            <a:xfrm>
              <a:off x="1891984" y="3275460"/>
              <a:ext cx="19543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400" b="1" dirty="0" smtClean="0">
                  <a:solidFill>
                    <a:srgbClr val="0860A8"/>
                  </a:solidFill>
                  <a:latin typeface="+mn-lt"/>
                  <a:sym typeface="Wingdings" pitchFamily="2" charset="2"/>
                </a:rPr>
                <a:t> Power Delivery</a:t>
              </a:r>
              <a:endParaRPr lang="en-US" sz="1400" b="1" dirty="0">
                <a:solidFill>
                  <a:srgbClr val="0860A8"/>
                </a:solidFill>
                <a:latin typeface="+mn-lt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2262835" y="3583237"/>
              <a:ext cx="160172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400" b="1" dirty="0" smtClean="0">
                  <a:solidFill>
                    <a:srgbClr val="0860A8"/>
                  </a:solidFill>
                  <a:latin typeface="+mn-lt"/>
                  <a:sym typeface="Wingdings" pitchFamily="2" charset="2"/>
                </a:rPr>
                <a:t> USB Data </a:t>
              </a:r>
              <a:endParaRPr lang="en-US" sz="1400" b="1" dirty="0">
                <a:solidFill>
                  <a:srgbClr val="0860A8"/>
                </a:solidFill>
                <a:latin typeface="+mn-lt"/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1434786" y="3580656"/>
              <a:ext cx="4343398" cy="0"/>
            </a:xfrm>
            <a:prstGeom prst="line">
              <a:avLst/>
            </a:prstGeom>
            <a:ln w="63500" cmpd="dbl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Rectangle 10"/>
          <p:cNvSpPr/>
          <p:nvPr/>
        </p:nvSpPr>
        <p:spPr>
          <a:xfrm>
            <a:off x="762000" y="3668134"/>
            <a:ext cx="5178785" cy="128717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457200" y="4353189"/>
            <a:ext cx="5320985" cy="2165349"/>
            <a:chOff x="457200" y="3580655"/>
            <a:chExt cx="5320985" cy="2165349"/>
          </a:xfrm>
        </p:grpSpPr>
        <p:sp>
          <p:nvSpPr>
            <p:cNvPr id="13" name="TextBox 12"/>
            <p:cNvSpPr txBox="1"/>
            <p:nvPr/>
          </p:nvSpPr>
          <p:spPr>
            <a:xfrm>
              <a:off x="1721926" y="4999599"/>
              <a:ext cx="195438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400" b="1" dirty="0" smtClean="0">
                  <a:solidFill>
                    <a:srgbClr val="0860A8"/>
                  </a:solidFill>
                  <a:latin typeface="+mn-lt"/>
                  <a:sym typeface="Wingdings" pitchFamily="2" charset="2"/>
                </a:rPr>
                <a:t> Power Delivery</a:t>
              </a:r>
              <a:endParaRPr lang="en-US" sz="1400" b="1" dirty="0">
                <a:solidFill>
                  <a:srgbClr val="0860A8"/>
                </a:solidFill>
                <a:latin typeface="+mn-lt"/>
              </a:endParaRP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57200" y="4357468"/>
              <a:ext cx="1372277" cy="1369967"/>
              <a:chOff x="5662368" y="2095500"/>
              <a:chExt cx="1372277" cy="1369967"/>
            </a:xfrm>
          </p:grpSpPr>
          <p:pic>
            <p:nvPicPr>
              <p:cNvPr id="18" name="Picture 18" descr="http://www.clker.com/cliparts/8/a/3/1/1197107206400036309metalmarious_Laptop.svg.hi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 flipH="1">
                <a:off x="5662368" y="2095500"/>
                <a:ext cx="1372277" cy="1369967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9" name="Right Triangle 18"/>
              <p:cNvSpPr/>
              <p:nvPr/>
            </p:nvSpPr>
            <p:spPr>
              <a:xfrm flipH="1">
                <a:off x="6814705" y="2209799"/>
                <a:ext cx="176645" cy="1176933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6988926" y="2438400"/>
                <a:ext cx="45719" cy="6096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Rectangle 20"/>
              <p:cNvSpPr/>
              <p:nvPr/>
            </p:nvSpPr>
            <p:spPr>
              <a:xfrm rot="3547836">
                <a:off x="6692882" y="3032070"/>
                <a:ext cx="97890" cy="381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" name="Rectangle 21"/>
              <p:cNvSpPr/>
              <p:nvPr/>
            </p:nvSpPr>
            <p:spPr>
              <a:xfrm>
                <a:off x="6828844" y="3062435"/>
                <a:ext cx="89746" cy="12224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Rectangle 22"/>
              <p:cNvSpPr/>
              <p:nvPr/>
            </p:nvSpPr>
            <p:spPr>
              <a:xfrm rot="19787049">
                <a:off x="6848236" y="3037969"/>
                <a:ext cx="89746" cy="611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15" name="Elbow Connector 14"/>
            <p:cNvCxnSpPr>
              <a:stCxn id="31" idx="1"/>
              <a:endCxn id="23" idx="3"/>
            </p:cNvCxnSpPr>
            <p:nvPr/>
          </p:nvCxnSpPr>
          <p:spPr>
            <a:xfrm rot="10800000" flipV="1">
              <a:off x="1726718" y="3580655"/>
              <a:ext cx="4051467" cy="1727259"/>
            </a:xfrm>
            <a:prstGeom prst="bentConnector3">
              <a:avLst>
                <a:gd name="adj1" fmla="val 50000"/>
              </a:avLst>
            </a:prstGeom>
            <a:ln w="63500" cmpd="dbl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2029713" y="5307376"/>
              <a:ext cx="160172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400" b="1" dirty="0" smtClean="0">
                  <a:solidFill>
                    <a:srgbClr val="0860A8"/>
                  </a:solidFill>
                  <a:latin typeface="+mn-lt"/>
                  <a:sym typeface="Wingdings" pitchFamily="2" charset="2"/>
                </a:rPr>
                <a:t> USB Data </a:t>
              </a:r>
              <a:endParaRPr lang="en-US" sz="1400" b="1" dirty="0">
                <a:solidFill>
                  <a:srgbClr val="0860A8"/>
                </a:solidFill>
                <a:latin typeface="+mn-lt"/>
              </a:endParaRPr>
            </a:p>
          </p:txBody>
        </p:sp>
        <p:pic>
          <p:nvPicPr>
            <p:cNvPr id="17" name="Picture 16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749304" y="5431988"/>
              <a:ext cx="599880" cy="314016"/>
            </a:xfrm>
            <a:prstGeom prst="rect">
              <a:avLst/>
            </a:prstGeom>
          </p:spPr>
        </p:pic>
      </p:grpSp>
      <p:grpSp>
        <p:nvGrpSpPr>
          <p:cNvPr id="24" name="Group 23"/>
          <p:cNvGrpSpPr/>
          <p:nvPr/>
        </p:nvGrpSpPr>
        <p:grpSpPr>
          <a:xfrm>
            <a:off x="5788695" y="3363334"/>
            <a:ext cx="3020080" cy="2057400"/>
            <a:chOff x="5666720" y="2667000"/>
            <a:chExt cx="3020080" cy="2057400"/>
          </a:xfrm>
        </p:grpSpPr>
        <p:pic>
          <p:nvPicPr>
            <p:cNvPr id="25" name="Picture 24" descr="Picture19.jpg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132320" y="3628042"/>
              <a:ext cx="1554480" cy="630936"/>
            </a:xfrm>
            <a:prstGeom prst="rect">
              <a:avLst/>
            </a:prstGeom>
          </p:spPr>
        </p:pic>
        <p:pic>
          <p:nvPicPr>
            <p:cNvPr id="26" name="Picture 7" descr="C:\Users\bsaunde1\AppData\Local\Microsoft\Windows\Temporary Internet Files\Content.IE5\WKM7EGOJ\MC900439833[1].PNG"/>
            <p:cNvPicPr>
              <a:picLocks noChangeAspect="1" noChangeArrowheads="1"/>
            </p:cNvPicPr>
            <p:nvPr/>
          </p:nvPicPr>
          <p:blipFill>
            <a:blip r:embed="rId7"/>
            <a:srcRect/>
            <a:stretch>
              <a:fillRect/>
            </a:stretch>
          </p:blipFill>
          <p:spPr bwMode="auto">
            <a:xfrm>
              <a:off x="5666720" y="2667000"/>
              <a:ext cx="2057400" cy="2057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7" name="Group 26"/>
          <p:cNvGrpSpPr/>
          <p:nvPr/>
        </p:nvGrpSpPr>
        <p:grpSpPr>
          <a:xfrm>
            <a:off x="7575908" y="5822668"/>
            <a:ext cx="716876" cy="518540"/>
            <a:chOff x="4529254" y="4836320"/>
            <a:chExt cx="716876" cy="518540"/>
          </a:xfrm>
        </p:grpSpPr>
        <p:pic>
          <p:nvPicPr>
            <p:cNvPr id="28" name="Picture 22" descr="http://www.clker.com/cliparts/b/E/1/u/1/h/drive-hard-disk-hi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9254" y="4836320"/>
              <a:ext cx="716876" cy="5185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9" name="TextBox 28"/>
            <p:cNvSpPr txBox="1"/>
            <p:nvPr/>
          </p:nvSpPr>
          <p:spPr>
            <a:xfrm>
              <a:off x="4635860" y="4849369"/>
              <a:ext cx="503664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000" b="1" dirty="0" smtClean="0">
                  <a:latin typeface="+mn-lt"/>
                </a:rPr>
                <a:t>HDD</a:t>
              </a:r>
              <a:endParaRPr lang="en-US" sz="1000" b="1" dirty="0">
                <a:latin typeface="+mn-lt"/>
              </a:endParaRPr>
            </a:p>
          </p:txBody>
        </p:sp>
      </p:grpSp>
      <p:cxnSp>
        <p:nvCxnSpPr>
          <p:cNvPr id="30" name="Elbow Connector 29"/>
          <p:cNvCxnSpPr>
            <a:stCxn id="32" idx="1"/>
            <a:endCxn id="28" idx="1"/>
          </p:cNvCxnSpPr>
          <p:nvPr/>
        </p:nvCxnSpPr>
        <p:spPr>
          <a:xfrm rot="10800000" flipH="1" flipV="1">
            <a:off x="5778184" y="4581790"/>
            <a:ext cx="1797724" cy="1500148"/>
          </a:xfrm>
          <a:prstGeom prst="bentConnector3">
            <a:avLst>
              <a:gd name="adj1" fmla="val -67088"/>
            </a:avLst>
          </a:prstGeom>
          <a:ln w="63500" cmpd="dbl">
            <a:solidFill>
              <a:schemeClr val="tx1"/>
            </a:solidFill>
            <a:headEnd type="diamond" w="sm" len="sm"/>
            <a:tailEnd type="diamond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5778184" y="4200046"/>
            <a:ext cx="228600" cy="3062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860A8"/>
              </a:solidFill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5778184" y="4428646"/>
            <a:ext cx="228600" cy="3062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860A8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119203" y="5778084"/>
            <a:ext cx="19543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b="1" dirty="0" smtClean="0">
                <a:solidFill>
                  <a:srgbClr val="0860A8"/>
                </a:solidFill>
                <a:latin typeface="+mn-lt"/>
                <a:sym typeface="Wingdings" pitchFamily="2" charset="2"/>
              </a:rPr>
              <a:t>Power Delivery </a:t>
            </a:r>
            <a:endParaRPr lang="en-US" sz="1400" b="1" dirty="0">
              <a:solidFill>
                <a:srgbClr val="0860A8"/>
              </a:solidFill>
              <a:latin typeface="+mn-lt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5234635" y="6085861"/>
            <a:ext cx="16017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1400" b="1" dirty="0" smtClean="0">
                <a:solidFill>
                  <a:srgbClr val="0860A8"/>
                </a:solidFill>
                <a:latin typeface="+mn-lt"/>
                <a:sym typeface="Wingdings" pitchFamily="2" charset="2"/>
              </a:rPr>
              <a:t> USB Data </a:t>
            </a:r>
            <a:endParaRPr lang="en-US" sz="1400" b="1" dirty="0">
              <a:solidFill>
                <a:srgbClr val="0860A8"/>
              </a:solidFill>
              <a:latin typeface="+mn-lt"/>
            </a:endParaRPr>
          </a:p>
        </p:txBody>
      </p:sp>
      <p:pic>
        <p:nvPicPr>
          <p:cNvPr id="35" name="Picture 3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7894" y="6197168"/>
            <a:ext cx="599880" cy="314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258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Power Delivery</a:t>
            </a:r>
            <a:br>
              <a:rPr lang="en-US" dirty="0" smtClean="0"/>
            </a:br>
            <a:r>
              <a:rPr lang="en-US" dirty="0" smtClean="0"/>
              <a:t>Key Characteris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mpatible with existing USB 2.0 and USB 3.0 cables and connectors</a:t>
            </a:r>
          </a:p>
          <a:p>
            <a:r>
              <a:rPr lang="en-US" dirty="0" smtClean="0"/>
              <a:t>Enables voltage and current values to be negotiated over the USB power pins</a:t>
            </a:r>
          </a:p>
          <a:p>
            <a:r>
              <a:rPr lang="en-US" dirty="0" smtClean="0"/>
              <a:t>Enables higher voltage and current in order to deliver power up to 100W</a:t>
            </a:r>
          </a:p>
          <a:p>
            <a:pPr lvl="1"/>
            <a:r>
              <a:rPr lang="en-US" dirty="0" smtClean="0"/>
              <a:t>Limits to match cable capabilities</a:t>
            </a:r>
          </a:p>
          <a:p>
            <a:r>
              <a:rPr lang="en-US" dirty="0" smtClean="0"/>
              <a:t>Switchable source of power delivery without changing cable direction</a:t>
            </a:r>
          </a:p>
          <a:p>
            <a:r>
              <a:rPr lang="en-US" dirty="0" smtClean="0"/>
              <a:t>Coexists with USB Battery Charging 1.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C95DC3-A975-4CF0-B95C-94C4B79381F6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382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Power Delivery Require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C95DC3-A975-4CF0-B95C-94C4B79381F6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22820719"/>
              </p:ext>
            </p:extLst>
          </p:nvPr>
        </p:nvGraphicFramePr>
        <p:xfrm>
          <a:off x="365234" y="1495112"/>
          <a:ext cx="8382000" cy="5229225"/>
        </p:xfrm>
        <a:graphic>
          <a:graphicData uri="http://schemas.openxmlformats.org/drawingml/2006/table">
            <a:tbl>
              <a:tblPr/>
              <a:tblGrid>
                <a:gridCol w="2095500"/>
                <a:gridCol w="6286500"/>
              </a:tblGrid>
              <a:tr h="37147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60A8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Focus Area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860A8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Requirement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Compatibility and coexistenc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234950" marR="0" lvl="0" indent="-1746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Work equally well with USB 2.0 and USB 3.0</a:t>
                      </a:r>
                    </a:p>
                    <a:p>
                      <a:pPr marL="234950" marR="0" lvl="0" indent="-1746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Coexists with On-The-Go and battery charging operations</a:t>
                      </a:r>
                    </a:p>
                    <a:p>
                      <a:pPr marL="234950" marR="0" lvl="0" indent="-174625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Minimize issues with non-compliant cabling, e.g. </a:t>
                      </a:r>
                      <a:b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</a:b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limit higher voltage use to known cabl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Power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233363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Existing cables: up to 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7.5W</a:t>
                      </a:r>
                    </a:p>
                    <a:p>
                      <a:pPr marL="233363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PD-aware cables: up to 100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Negotiation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233363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Over V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BUS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 only, no data line usage or relian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Start-up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233363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Legacy 5V V</a:t>
                      </a: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BUS</a:t>
                      </a: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 start, voltage / current adjust after negotiation</a:t>
                      </a:r>
                    </a:p>
                    <a:p>
                      <a:pPr marL="233363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Start recovery mechanism for host or device dead battery condi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Policy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233363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Default policies built-in for hardware-only starts</a:t>
                      </a:r>
                    </a:p>
                    <a:p>
                      <a:pPr marL="233363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Software interface enables more advanced policies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User experience</a:t>
                      </a: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233363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Expose power delivery status to OS</a:t>
                      </a:r>
                    </a:p>
                    <a:p>
                      <a:pPr marL="233363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r>
                        <a:rPr kumimoji="0" 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ＭＳ Ｐゴシック" pitchFamily="34" charset="-128"/>
                          <a:cs typeface="Arial" charset="0"/>
                        </a:rPr>
                        <a:t>Support features to eliminate silent failur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ＭＳ Ｐゴシック" pitchFamily="34" charset="-128"/>
                        <a:cs typeface="Arial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Verdana"/>
                          <a:cs typeface="Arial"/>
                        </a:defRPr>
                      </a:lvl9pPr>
                    </a:lstStyle>
                    <a:p>
                      <a:pPr marL="233363" marR="0" lvl="0" indent="-173038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Char char="•"/>
                        <a:tabLst/>
                      </a:pPr>
                      <a:endParaRPr kumimoji="0" lang="en-US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Verdana" pitchFamily="34" charset="0"/>
                        <a:ea typeface="ＭＳ Ｐゴシック" pitchFamily="34" charset="-128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96136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 Power Delivery 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515456"/>
            <a:ext cx="7772400" cy="518291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Source capabilities organized as profile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C95DC3-A975-4CF0-B95C-94C4B79381F6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>
          <a:xfrm>
            <a:off x="609600" y="2084213"/>
            <a:ext cx="2989385" cy="83820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smtClean="0">
                <a:solidFill>
                  <a:schemeClr val="tx1"/>
                </a:solidFill>
              </a:rPr>
              <a:t>PROFILE 0</a:t>
            </a:r>
          </a:p>
          <a:p>
            <a:r>
              <a:rPr lang="en-US" sz="2000" b="1" dirty="0" smtClean="0">
                <a:solidFill>
                  <a:schemeClr val="tx1"/>
                </a:solidFill>
              </a:rPr>
              <a:t>5V @ up to 1.5A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6" name="Rounded Rectangle 5"/>
          <p:cNvSpPr/>
          <p:nvPr/>
        </p:nvSpPr>
        <p:spPr>
          <a:xfrm>
            <a:off x="609600" y="3074813"/>
            <a:ext cx="2989384" cy="838200"/>
          </a:xfrm>
          <a:prstGeom prst="roundRect">
            <a:avLst/>
          </a:prstGeom>
          <a:solidFill>
            <a:srgbClr val="33CC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smtClean="0">
                <a:solidFill>
                  <a:schemeClr val="tx1"/>
                </a:solidFill>
              </a:rPr>
              <a:t>PROFILE 1</a:t>
            </a:r>
          </a:p>
          <a:p>
            <a:r>
              <a:rPr lang="en-US" sz="2000" b="1" dirty="0" smtClean="0">
                <a:solidFill>
                  <a:schemeClr val="tx1"/>
                </a:solidFill>
              </a:rPr>
              <a:t>5V, 12V, 20V @ 1.5A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7" name="Rounded Rectangle 6"/>
          <p:cNvSpPr/>
          <p:nvPr/>
        </p:nvSpPr>
        <p:spPr>
          <a:xfrm>
            <a:off x="609600" y="4062482"/>
            <a:ext cx="2989384" cy="838200"/>
          </a:xfrm>
          <a:prstGeom prst="roundRect">
            <a:avLst/>
          </a:prstGeom>
          <a:solidFill>
            <a:srgbClr val="33CC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800" b="1" dirty="0" smtClean="0">
                <a:solidFill>
                  <a:schemeClr val="tx1"/>
                </a:solidFill>
              </a:rPr>
              <a:t>PROFILE 2</a:t>
            </a:r>
          </a:p>
          <a:p>
            <a:r>
              <a:rPr lang="en-US" sz="1800" b="1" dirty="0" smtClean="0">
                <a:solidFill>
                  <a:schemeClr val="tx1"/>
                </a:solidFill>
              </a:rPr>
              <a:t>5V, 12V, 20V @ 3.0A</a:t>
            </a:r>
            <a:endParaRPr lang="en-US" sz="1800" b="1" dirty="0">
              <a:solidFill>
                <a:schemeClr val="tx1"/>
              </a:solidFill>
            </a:endParaRPr>
          </a:p>
        </p:txBody>
      </p:sp>
      <p:sp>
        <p:nvSpPr>
          <p:cNvPr id="8" name="Rounded Rectangle 7"/>
          <p:cNvSpPr/>
          <p:nvPr/>
        </p:nvSpPr>
        <p:spPr>
          <a:xfrm>
            <a:off x="609600" y="5056013"/>
            <a:ext cx="2989384" cy="838200"/>
          </a:xfrm>
          <a:prstGeom prst="roundRect">
            <a:avLst/>
          </a:prstGeom>
          <a:solidFill>
            <a:srgbClr val="33CC33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b="1" dirty="0" smtClean="0">
                <a:solidFill>
                  <a:schemeClr val="tx1"/>
                </a:solidFill>
              </a:rPr>
              <a:t>PROFILE 3</a:t>
            </a:r>
          </a:p>
          <a:p>
            <a:r>
              <a:rPr lang="en-US" sz="2000" b="1" dirty="0" smtClean="0">
                <a:solidFill>
                  <a:schemeClr val="tx1"/>
                </a:solidFill>
              </a:rPr>
              <a:t>5V, 12V, 20V @ 5.0A</a:t>
            </a:r>
            <a:endParaRPr lang="en-US" sz="2000" b="1" dirty="0">
              <a:solidFill>
                <a:schemeClr val="tx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707896" y="2041648"/>
            <a:ext cx="467410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+mn-lt"/>
              </a:rPr>
              <a:t>0 – 7.5W</a:t>
            </a:r>
            <a:br>
              <a:rPr lang="en-US" sz="2000" b="1" dirty="0" smtClean="0">
                <a:latin typeface="+mn-lt"/>
              </a:rPr>
            </a:br>
            <a:r>
              <a:rPr lang="en-US" sz="2000" b="1" dirty="0" smtClean="0">
                <a:solidFill>
                  <a:srgbClr val="0860A8"/>
                </a:solidFill>
                <a:latin typeface="+mn-lt"/>
              </a:rPr>
              <a:t>Default start-up profile – </a:t>
            </a:r>
            <a:r>
              <a:rPr lang="en-US" sz="2000" b="1" i="1" dirty="0" smtClean="0">
                <a:solidFill>
                  <a:srgbClr val="0860A8"/>
                </a:solidFill>
                <a:latin typeface="+mn-lt"/>
              </a:rPr>
              <a:t>Usage with existing cables remains here</a:t>
            </a:r>
            <a:endParaRPr lang="en-US" sz="2000" b="1" i="1" dirty="0">
              <a:solidFill>
                <a:srgbClr val="0860A8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707895" y="4158416"/>
            <a:ext cx="267413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+mn-lt"/>
              </a:rPr>
              <a:t>0 – 60W</a:t>
            </a:r>
          </a:p>
          <a:p>
            <a:r>
              <a:rPr lang="en-US" sz="2000" b="1" dirty="0" smtClean="0">
                <a:latin typeface="+mn-lt"/>
              </a:rPr>
              <a:t>Limit for Micro-B/AB</a:t>
            </a:r>
            <a:endParaRPr lang="en-US" sz="2000" b="1" i="1" dirty="0">
              <a:latin typeface="+mn-lt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707896" y="5151947"/>
            <a:ext cx="289386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+mn-lt"/>
              </a:rPr>
              <a:t>0 – 100W</a:t>
            </a:r>
          </a:p>
          <a:p>
            <a:r>
              <a:rPr lang="en-US" sz="2000" b="1" dirty="0" smtClean="0">
                <a:latin typeface="+mn-lt"/>
              </a:rPr>
              <a:t>Limit for Standard A/B</a:t>
            </a:r>
            <a:endParaRPr lang="en-US" sz="2000" b="1" i="1" dirty="0">
              <a:latin typeface="+mn-lt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707895" y="3309247"/>
            <a:ext cx="1138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latin typeface="+mn-lt"/>
              </a:rPr>
              <a:t>0 – 30W</a:t>
            </a:r>
            <a:endParaRPr lang="en-US" sz="2000" b="1" i="1" dirty="0">
              <a:latin typeface="+mn-lt"/>
            </a:endParaRPr>
          </a:p>
        </p:txBody>
      </p:sp>
      <p:sp>
        <p:nvSpPr>
          <p:cNvPr id="13" name="Right Brace 12"/>
          <p:cNvSpPr/>
          <p:nvPr/>
        </p:nvSpPr>
        <p:spPr>
          <a:xfrm>
            <a:off x="6705600" y="3074813"/>
            <a:ext cx="358670" cy="2895600"/>
          </a:xfrm>
          <a:prstGeom prst="rightBrace">
            <a:avLst>
              <a:gd name="adj1" fmla="val 47555"/>
              <a:gd name="adj2" fmla="val 50000"/>
            </a:avLst>
          </a:prstGeom>
          <a:ln w="28575">
            <a:solidFill>
              <a:srgbClr val="0860A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7086600" y="4056122"/>
            <a:ext cx="19812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800" b="1" dirty="0" smtClean="0">
                <a:solidFill>
                  <a:srgbClr val="0860A8"/>
                </a:solidFill>
                <a:latin typeface="+mn-lt"/>
              </a:rPr>
              <a:t>Requires new detectable</a:t>
            </a:r>
          </a:p>
          <a:p>
            <a:r>
              <a:rPr lang="en-US" sz="1800" b="1" dirty="0" smtClean="0">
                <a:solidFill>
                  <a:srgbClr val="0860A8"/>
                </a:solidFill>
                <a:latin typeface="+mn-lt"/>
              </a:rPr>
              <a:t>cables</a:t>
            </a:r>
            <a:endParaRPr lang="en-US" sz="1800" b="1" i="1" dirty="0">
              <a:solidFill>
                <a:srgbClr val="0860A8"/>
              </a:solidFill>
              <a:latin typeface="+mn-lt"/>
            </a:endParaRP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609600" y="6156447"/>
            <a:ext cx="7848600" cy="685801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ts val="0"/>
              </a:spcBef>
              <a:spcAft>
                <a:spcPts val="600"/>
              </a:spcAft>
              <a:buSzPct val="90000"/>
              <a:buChar char="•"/>
              <a:defRPr sz="2400" b="1">
                <a:solidFill>
                  <a:schemeClr val="tx1"/>
                </a:solidFill>
                <a:latin typeface="+mn-lt"/>
                <a:ea typeface="ＭＳ Ｐゴシック" charset="0"/>
                <a:cs typeface="+mn-cs"/>
              </a:defRPr>
            </a:lvl1pPr>
            <a:lvl2pPr marL="692150" indent="-234950" algn="l" rtl="0" eaLnBrk="0" fontAlgn="base" hangingPunct="0">
              <a:spcBef>
                <a:spcPts val="0"/>
              </a:spcBef>
              <a:spcAft>
                <a:spcPts val="600"/>
              </a:spcAft>
              <a:buChar char="–"/>
              <a:defRPr sz="2000" b="1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2pPr>
            <a:lvl3pPr marL="1143000" indent="-228600" algn="l" rtl="0" eaLnBrk="0" fontAlgn="base" hangingPunct="0">
              <a:spcBef>
                <a:spcPts val="0"/>
              </a:spcBef>
              <a:spcAft>
                <a:spcPts val="0"/>
              </a:spcAft>
              <a:buFont typeface="Wingdings" pitchFamily="2" charset="2"/>
              <a:buChar char="§"/>
              <a:defRPr sz="1800" b="1">
                <a:solidFill>
                  <a:schemeClr val="tx1"/>
                </a:solidFill>
                <a:latin typeface="+mn-lt"/>
                <a:ea typeface="Arial" charset="0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100000"/>
              </a:spcAft>
              <a:buChar char="–"/>
              <a:defRPr sz="1600" b="1">
                <a:solidFill>
                  <a:schemeClr val="bg1"/>
                </a:solidFill>
                <a:latin typeface="+mn-lt"/>
                <a:ea typeface="Arial" charset="0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100000"/>
              </a:spcAft>
              <a:buChar char="»"/>
              <a:defRPr sz="1600" b="1">
                <a:solidFill>
                  <a:schemeClr val="bg1"/>
                </a:solidFill>
                <a:latin typeface="+mn-lt"/>
                <a:ea typeface="Arial" charset="0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100000"/>
              </a:spcAft>
              <a:buChar char="»"/>
              <a:defRPr sz="1600" b="1">
                <a:solidFill>
                  <a:schemeClr val="bg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100000"/>
              </a:spcAft>
              <a:buChar char="»"/>
              <a:defRPr sz="1600" b="1">
                <a:solidFill>
                  <a:schemeClr val="bg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100000"/>
              </a:spcAft>
              <a:buChar char="»"/>
              <a:defRPr sz="1600" b="1">
                <a:solidFill>
                  <a:schemeClr val="bg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100000"/>
              </a:spcAft>
              <a:buChar char="»"/>
              <a:defRPr sz="1600" b="1">
                <a:solidFill>
                  <a:schemeClr val="bg1"/>
                </a:solidFill>
                <a:latin typeface="+mn-lt"/>
                <a:cs typeface="+mn-cs"/>
              </a:defRPr>
            </a:lvl9pPr>
          </a:lstStyle>
          <a:p>
            <a:pPr indent="-230188"/>
            <a:r>
              <a:rPr lang="en-US" sz="1800" dirty="0" smtClean="0"/>
              <a:t>Additional capabilities possible as optional extensions to standard profiles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7928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</a:rPr>
              <a:t>USB Power Delivery Archite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C95DC3-A975-4CF0-B95C-94C4B79381F6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601508" y="1723712"/>
            <a:ext cx="7922732" cy="4561075"/>
            <a:chOff x="601508" y="1219200"/>
            <a:chExt cx="7922732" cy="4561075"/>
          </a:xfrm>
        </p:grpSpPr>
        <p:sp>
          <p:nvSpPr>
            <p:cNvPr id="6" name="Rectangle 5"/>
            <p:cNvSpPr/>
            <p:nvPr/>
          </p:nvSpPr>
          <p:spPr>
            <a:xfrm>
              <a:off x="601508" y="1219200"/>
              <a:ext cx="3647440" cy="349965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ounded Rectangle 6"/>
            <p:cNvSpPr/>
            <p:nvPr/>
          </p:nvSpPr>
          <p:spPr>
            <a:xfrm>
              <a:off x="3209814" y="2472898"/>
              <a:ext cx="878875" cy="1373503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Power Source(s)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sp>
          <p:nvSpPr>
            <p:cNvPr id="8" name="Rounded Rectangle 7"/>
            <p:cNvSpPr/>
            <p:nvPr/>
          </p:nvSpPr>
          <p:spPr>
            <a:xfrm>
              <a:off x="784863" y="1624400"/>
              <a:ext cx="3344223" cy="266700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Device Policy Engine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601508" y="1219200"/>
              <a:ext cx="85632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1" u="sng" dirty="0" smtClean="0">
                  <a:latin typeface="+mn-lt"/>
                </a:rPr>
                <a:t>Provider</a:t>
              </a:r>
              <a:endParaRPr lang="en-US" sz="1100" b="1" u="sng" dirty="0">
                <a:latin typeface="+mn-lt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780041" y="2195900"/>
              <a:ext cx="2298430" cy="185179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1965289" y="3061177"/>
              <a:ext cx="983370" cy="285149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Protocol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1965408" y="3562468"/>
              <a:ext cx="983133" cy="355102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Physical Layer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cxnSp>
          <p:nvCxnSpPr>
            <p:cNvPr id="13" name="Straight Arrow Connector 12"/>
            <p:cNvCxnSpPr>
              <a:stCxn id="12" idx="0"/>
              <a:endCxn id="11" idx="2"/>
            </p:cNvCxnSpPr>
            <p:nvPr/>
          </p:nvCxnSpPr>
          <p:spPr>
            <a:xfrm flipH="1" flipV="1">
              <a:off x="2456974" y="3346326"/>
              <a:ext cx="1" cy="21614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ounded Rectangle 13"/>
            <p:cNvSpPr/>
            <p:nvPr/>
          </p:nvSpPr>
          <p:spPr>
            <a:xfrm>
              <a:off x="1965001" y="2451662"/>
              <a:ext cx="983946" cy="381000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Policy Engine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cxnSp>
          <p:nvCxnSpPr>
            <p:cNvPr id="15" name="Straight Arrow Connector 14"/>
            <p:cNvCxnSpPr>
              <a:stCxn id="11" idx="0"/>
              <a:endCxn id="14" idx="2"/>
            </p:cNvCxnSpPr>
            <p:nvPr/>
          </p:nvCxnSpPr>
          <p:spPr>
            <a:xfrm flipV="1">
              <a:off x="2456974" y="2832662"/>
              <a:ext cx="0" cy="228515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ounded Rectangle 15"/>
            <p:cNvSpPr/>
            <p:nvPr/>
          </p:nvSpPr>
          <p:spPr>
            <a:xfrm>
              <a:off x="887357" y="3305583"/>
              <a:ext cx="915334" cy="540819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Cable Detection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1345024" y="2221778"/>
              <a:ext cx="1111951" cy="169277"/>
            </a:xfrm>
            <a:prstGeom prst="rect">
              <a:avLst/>
            </a:prstGeom>
            <a:noFill/>
          </p:spPr>
          <p:txBody>
            <a:bodyPr wrap="square" tIns="0" bIns="0" rtlCol="0">
              <a:spAutoFit/>
            </a:bodyPr>
            <a:lstStyle/>
            <a:p>
              <a:pPr algn="ctr"/>
              <a:r>
                <a:rPr lang="en-US" sz="1100" b="1" u="sng" dirty="0" smtClean="0">
                  <a:latin typeface="+mn-lt"/>
                </a:rPr>
                <a:t>Source Port</a:t>
              </a:r>
              <a:endParaRPr lang="en-US" sz="1100" b="1" u="sng" dirty="0">
                <a:latin typeface="+mn-lt"/>
              </a:endParaRPr>
            </a:p>
          </p:txBody>
        </p:sp>
        <p:cxnSp>
          <p:nvCxnSpPr>
            <p:cNvPr id="18" name="Straight Arrow Connector 17"/>
            <p:cNvCxnSpPr>
              <a:stCxn id="14" idx="0"/>
              <a:endCxn id="8" idx="2"/>
            </p:cNvCxnSpPr>
            <p:nvPr/>
          </p:nvCxnSpPr>
          <p:spPr>
            <a:xfrm flipV="1">
              <a:off x="2456974" y="1891100"/>
              <a:ext cx="1" cy="56056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>
              <a:stCxn id="7" idx="0"/>
            </p:cNvCxnSpPr>
            <p:nvPr/>
          </p:nvCxnSpPr>
          <p:spPr>
            <a:xfrm flipV="1">
              <a:off x="3649252" y="1891100"/>
              <a:ext cx="0" cy="58179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V="1">
              <a:off x="1345024" y="1891100"/>
              <a:ext cx="0" cy="1420233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0"/>
            <p:cNvSpPr/>
            <p:nvPr/>
          </p:nvSpPr>
          <p:spPr>
            <a:xfrm>
              <a:off x="4876800" y="1219200"/>
              <a:ext cx="3647440" cy="349965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5054565" y="2472898"/>
              <a:ext cx="878875" cy="1373503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Power</a:t>
              </a:r>
              <a:br>
                <a:rPr lang="en-US" sz="1100" b="1" dirty="0" smtClean="0">
                  <a:solidFill>
                    <a:srgbClr val="0860A8"/>
                  </a:solidFill>
                </a:rPr>
              </a:br>
              <a:r>
                <a:rPr lang="en-US" sz="1100" b="1" dirty="0" smtClean="0">
                  <a:solidFill>
                    <a:srgbClr val="0860A8"/>
                  </a:solidFill>
                </a:rPr>
                <a:t>Sink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5060155" y="1624400"/>
              <a:ext cx="3344223" cy="266700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Device Policy Engine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876800" y="1219200"/>
              <a:ext cx="981359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100" b="1" u="sng" dirty="0" smtClean="0">
                  <a:latin typeface="+mn-lt"/>
                </a:rPr>
                <a:t>Consumer</a:t>
              </a:r>
              <a:endParaRPr lang="en-US" sz="1100" b="1" u="sng" dirty="0">
                <a:latin typeface="+mn-lt"/>
              </a:endParaRPr>
            </a:p>
          </p:txBody>
        </p:sp>
        <p:grpSp>
          <p:nvGrpSpPr>
            <p:cNvPr id="25" name="Group 24"/>
            <p:cNvGrpSpPr/>
            <p:nvPr/>
          </p:nvGrpSpPr>
          <p:grpSpPr>
            <a:xfrm flipH="1">
              <a:off x="6085841" y="2195900"/>
              <a:ext cx="2298430" cy="1851799"/>
              <a:chOff x="5370293" y="2895600"/>
              <a:chExt cx="2298430" cy="1851799"/>
            </a:xfrm>
          </p:grpSpPr>
          <p:sp>
            <p:nvSpPr>
              <p:cNvPr id="62" name="Rectangle 61"/>
              <p:cNvSpPr/>
              <p:nvPr/>
            </p:nvSpPr>
            <p:spPr>
              <a:xfrm>
                <a:off x="5370293" y="2895600"/>
                <a:ext cx="2298430" cy="185179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1100"/>
              </a:p>
            </p:txBody>
          </p:sp>
          <p:sp>
            <p:nvSpPr>
              <p:cNvPr id="63" name="Rounded Rectangle 62"/>
              <p:cNvSpPr/>
              <p:nvPr/>
            </p:nvSpPr>
            <p:spPr>
              <a:xfrm>
                <a:off x="6555541" y="3760876"/>
                <a:ext cx="983370" cy="285149"/>
              </a:xfrm>
              <a:prstGeom prst="roundRect">
                <a:avLst/>
              </a:prstGeom>
              <a:solidFill>
                <a:schemeClr val="accent5"/>
              </a:solidFill>
              <a:ln w="1270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100" b="1" dirty="0" smtClean="0">
                    <a:solidFill>
                      <a:srgbClr val="0860A8"/>
                    </a:solidFill>
                  </a:rPr>
                  <a:t>Protocol</a:t>
                </a:r>
                <a:endParaRPr lang="en-US" sz="1100" b="1" dirty="0">
                  <a:solidFill>
                    <a:srgbClr val="0860A8"/>
                  </a:solidFill>
                </a:endParaRPr>
              </a:p>
            </p:txBody>
          </p:sp>
          <p:sp>
            <p:nvSpPr>
              <p:cNvPr id="64" name="Rounded Rectangle 63"/>
              <p:cNvSpPr/>
              <p:nvPr/>
            </p:nvSpPr>
            <p:spPr>
              <a:xfrm>
                <a:off x="6555662" y="4262168"/>
                <a:ext cx="983133" cy="355102"/>
              </a:xfrm>
              <a:prstGeom prst="roundRect">
                <a:avLst/>
              </a:prstGeom>
              <a:solidFill>
                <a:schemeClr val="accent5"/>
              </a:solidFill>
              <a:ln w="1270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sz="1100" b="1" dirty="0" smtClean="0">
                    <a:solidFill>
                      <a:srgbClr val="0860A8"/>
                    </a:solidFill>
                  </a:rPr>
                  <a:t>Physical Layer</a:t>
                </a:r>
                <a:endParaRPr lang="en-US" sz="1100" b="1" dirty="0">
                  <a:solidFill>
                    <a:srgbClr val="0860A8"/>
                  </a:solidFill>
                </a:endParaRPr>
              </a:p>
            </p:txBody>
          </p:sp>
          <p:cxnSp>
            <p:nvCxnSpPr>
              <p:cNvPr id="65" name="Straight Arrow Connector 64"/>
              <p:cNvCxnSpPr>
                <a:stCxn id="64" idx="0"/>
                <a:endCxn id="63" idx="2"/>
              </p:cNvCxnSpPr>
              <p:nvPr/>
            </p:nvCxnSpPr>
            <p:spPr>
              <a:xfrm flipH="1" flipV="1">
                <a:off x="7047226" y="4046025"/>
                <a:ext cx="3" cy="216143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6" name="Rounded Rectangle 65"/>
              <p:cNvSpPr/>
              <p:nvPr/>
            </p:nvSpPr>
            <p:spPr>
              <a:xfrm>
                <a:off x="6555253" y="3151362"/>
                <a:ext cx="983946" cy="381000"/>
              </a:xfrm>
              <a:prstGeom prst="roundRect">
                <a:avLst/>
              </a:prstGeom>
              <a:solidFill>
                <a:schemeClr val="accent5"/>
              </a:solidFill>
              <a:ln w="1270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sz="1100" b="1" dirty="0" smtClean="0">
                    <a:solidFill>
                      <a:srgbClr val="0860A8"/>
                    </a:solidFill>
                  </a:rPr>
                  <a:t>Policy Engine</a:t>
                </a:r>
                <a:endParaRPr lang="en-US" sz="1100" b="1" dirty="0">
                  <a:solidFill>
                    <a:srgbClr val="0860A8"/>
                  </a:solidFill>
                </a:endParaRPr>
              </a:p>
            </p:txBody>
          </p:sp>
          <p:cxnSp>
            <p:nvCxnSpPr>
              <p:cNvPr id="67" name="Straight Arrow Connector 66"/>
              <p:cNvCxnSpPr>
                <a:stCxn id="63" idx="0"/>
                <a:endCxn id="66" idx="2"/>
              </p:cNvCxnSpPr>
              <p:nvPr/>
            </p:nvCxnSpPr>
            <p:spPr>
              <a:xfrm flipH="1" flipV="1">
                <a:off x="7047226" y="3532362"/>
                <a:ext cx="0" cy="228514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headEnd type="triangl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8" name="Rounded Rectangle 67"/>
              <p:cNvSpPr/>
              <p:nvPr/>
            </p:nvSpPr>
            <p:spPr>
              <a:xfrm>
                <a:off x="5477609" y="4005283"/>
                <a:ext cx="915334" cy="540819"/>
              </a:xfrm>
              <a:prstGeom prst="roundRect">
                <a:avLst/>
              </a:prstGeom>
              <a:solidFill>
                <a:schemeClr val="accent5"/>
              </a:solidFill>
              <a:ln w="12700">
                <a:solidFill>
                  <a:schemeClr val="tx1"/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rIns="0" rtlCol="0" anchor="ctr"/>
              <a:lstStyle/>
              <a:p>
                <a:pPr algn="ctr"/>
                <a:r>
                  <a:rPr lang="en-US" sz="1100" b="1" dirty="0" smtClean="0">
                    <a:solidFill>
                      <a:srgbClr val="0860A8"/>
                    </a:solidFill>
                  </a:rPr>
                  <a:t>Cable Detection</a:t>
                </a:r>
                <a:endParaRPr lang="en-US" sz="1100" b="1" dirty="0">
                  <a:solidFill>
                    <a:srgbClr val="0860A8"/>
                  </a:solidFill>
                </a:endParaRPr>
              </a:p>
            </p:txBody>
          </p:sp>
          <p:sp>
            <p:nvSpPr>
              <p:cNvPr id="69" name="TextBox 68"/>
              <p:cNvSpPr txBox="1"/>
              <p:nvPr/>
            </p:nvSpPr>
            <p:spPr>
              <a:xfrm>
                <a:off x="5909479" y="2921478"/>
                <a:ext cx="1137238" cy="169277"/>
              </a:xfrm>
              <a:prstGeom prst="rect">
                <a:avLst/>
              </a:prstGeom>
              <a:noFill/>
            </p:spPr>
            <p:txBody>
              <a:bodyPr wrap="square" tIns="0" bIns="0" rtlCol="0">
                <a:spAutoFit/>
              </a:bodyPr>
              <a:lstStyle/>
              <a:p>
                <a:pPr algn="ctr"/>
                <a:r>
                  <a:rPr lang="en-US" sz="1100" b="1" u="sng" dirty="0" smtClean="0">
                    <a:latin typeface="+mn-lt"/>
                  </a:rPr>
                  <a:t>Sink Port</a:t>
                </a:r>
                <a:endParaRPr lang="en-US" sz="1100" b="1" u="sng" dirty="0">
                  <a:latin typeface="+mn-lt"/>
                </a:endParaRPr>
              </a:p>
            </p:txBody>
          </p:sp>
        </p:grpSp>
        <p:cxnSp>
          <p:nvCxnSpPr>
            <p:cNvPr id="26" name="Straight Arrow Connector 25"/>
            <p:cNvCxnSpPr>
              <a:stCxn id="22" idx="0"/>
            </p:cNvCxnSpPr>
            <p:nvPr/>
          </p:nvCxnSpPr>
          <p:spPr>
            <a:xfrm flipV="1">
              <a:off x="5494003" y="1891100"/>
              <a:ext cx="0" cy="581798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 flipV="1">
              <a:off x="7819288" y="1891100"/>
              <a:ext cx="0" cy="1414483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66" idx="0"/>
            </p:cNvCxnSpPr>
            <p:nvPr/>
          </p:nvCxnSpPr>
          <p:spPr>
            <a:xfrm flipV="1">
              <a:off x="6707338" y="1891100"/>
              <a:ext cx="510" cy="560562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ectangle 28"/>
            <p:cNvSpPr/>
            <p:nvPr/>
          </p:nvSpPr>
          <p:spPr>
            <a:xfrm>
              <a:off x="740920" y="4414058"/>
              <a:ext cx="3352800" cy="6096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107490" y="4394524"/>
              <a:ext cx="116750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u="sng" dirty="0" smtClean="0">
                  <a:latin typeface="+mn-lt"/>
                </a:rPr>
                <a:t>USB Port</a:t>
              </a:r>
              <a:endParaRPr lang="en-US" sz="1100" b="1" u="sng" dirty="0">
                <a:latin typeface="+mn-lt"/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 flipH="1">
              <a:off x="5024127" y="4414058"/>
              <a:ext cx="3352800" cy="60960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100"/>
            </a:p>
          </p:txBody>
        </p:sp>
        <p:sp>
          <p:nvSpPr>
            <p:cNvPr id="32" name="TextBox 31"/>
            <p:cNvSpPr txBox="1"/>
            <p:nvPr/>
          </p:nvSpPr>
          <p:spPr>
            <a:xfrm flipH="1">
              <a:off x="5928492" y="4394524"/>
              <a:ext cx="99402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u="sng" dirty="0" smtClean="0">
                  <a:latin typeface="+mn-lt"/>
                </a:rPr>
                <a:t>USB Port</a:t>
              </a:r>
              <a:endParaRPr lang="en-US" sz="1100" b="1" u="sng" dirty="0">
                <a:latin typeface="+mn-lt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185920" y="5104602"/>
              <a:ext cx="7721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latin typeface="+mn-lt"/>
                </a:rPr>
                <a:t>V</a:t>
              </a:r>
              <a:r>
                <a:rPr lang="en-US" sz="1000" b="1" dirty="0" smtClean="0">
                  <a:latin typeface="+mn-lt"/>
                </a:rPr>
                <a:t>BUS</a:t>
              </a:r>
              <a:endParaRPr lang="en-US" sz="1200" b="1" dirty="0">
                <a:latin typeface="+mn-lt"/>
              </a:endParaRP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4185920" y="5498378"/>
              <a:ext cx="7721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latin typeface="+mn-lt"/>
                </a:rPr>
                <a:t>Shield</a:t>
              </a:r>
              <a:endParaRPr lang="en-US" sz="1200" b="1" dirty="0">
                <a:latin typeface="+mn-lt"/>
              </a:endParaRPr>
            </a:p>
          </p:txBody>
        </p:sp>
        <p:cxnSp>
          <p:nvCxnSpPr>
            <p:cNvPr id="35" name="Straight Connector 34"/>
            <p:cNvCxnSpPr/>
            <p:nvPr/>
          </p:nvCxnSpPr>
          <p:spPr>
            <a:xfrm>
              <a:off x="3398405" y="5396303"/>
              <a:ext cx="2316595" cy="0"/>
            </a:xfrm>
            <a:prstGeom prst="line">
              <a:avLst/>
            </a:prstGeom>
            <a:ln w="76200" cap="rnd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>
              <a:endCxn id="41" idx="2"/>
            </p:cNvCxnSpPr>
            <p:nvPr/>
          </p:nvCxnSpPr>
          <p:spPr>
            <a:xfrm flipV="1">
              <a:off x="3394087" y="4952538"/>
              <a:ext cx="0" cy="435549"/>
            </a:xfrm>
            <a:prstGeom prst="line">
              <a:avLst/>
            </a:prstGeom>
            <a:ln w="76200" cap="rnd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V="1">
              <a:off x="5715000" y="4849363"/>
              <a:ext cx="0" cy="538725"/>
            </a:xfrm>
            <a:prstGeom prst="line">
              <a:avLst/>
            </a:prstGeom>
            <a:ln w="76200" cap="rnd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8" name="Group 37"/>
            <p:cNvGrpSpPr/>
            <p:nvPr/>
          </p:nvGrpSpPr>
          <p:grpSpPr>
            <a:xfrm>
              <a:off x="2203488" y="4797598"/>
              <a:ext cx="4719028" cy="982677"/>
              <a:chOff x="1364989" y="4014605"/>
              <a:chExt cx="6422390" cy="1106035"/>
            </a:xfrm>
          </p:grpSpPr>
          <p:cxnSp>
            <p:nvCxnSpPr>
              <p:cNvPr id="59" name="Straight Connector 58"/>
              <p:cNvCxnSpPr/>
              <p:nvPr/>
            </p:nvCxnSpPr>
            <p:spPr>
              <a:xfrm>
                <a:off x="1364989" y="5120640"/>
                <a:ext cx="6422390" cy="0"/>
              </a:xfrm>
              <a:prstGeom prst="line">
                <a:avLst/>
              </a:prstGeom>
              <a:ln w="76200" cap="rnd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Straight Connector 59"/>
              <p:cNvCxnSpPr/>
              <p:nvPr/>
            </p:nvCxnSpPr>
            <p:spPr>
              <a:xfrm flipV="1">
                <a:off x="1364990" y="4014605"/>
                <a:ext cx="0" cy="1106035"/>
              </a:xfrm>
              <a:prstGeom prst="line">
                <a:avLst/>
              </a:prstGeom>
              <a:ln w="76200" cap="rnd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Straight Connector 60"/>
              <p:cNvCxnSpPr/>
              <p:nvPr/>
            </p:nvCxnSpPr>
            <p:spPr>
              <a:xfrm flipV="1">
                <a:off x="7787379" y="4090828"/>
                <a:ext cx="0" cy="1014572"/>
              </a:xfrm>
              <a:prstGeom prst="line">
                <a:avLst/>
              </a:prstGeom>
              <a:ln w="76200" cap="rnd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9" name="Group 38"/>
            <p:cNvGrpSpPr/>
            <p:nvPr/>
          </p:nvGrpSpPr>
          <p:grpSpPr>
            <a:xfrm>
              <a:off x="767901" y="4673432"/>
              <a:ext cx="1023613" cy="1101077"/>
              <a:chOff x="767901" y="5229358"/>
              <a:chExt cx="1023613" cy="1101077"/>
            </a:xfrm>
          </p:grpSpPr>
          <p:cxnSp>
            <p:nvCxnSpPr>
              <p:cNvPr id="57" name="Straight Connector 56"/>
              <p:cNvCxnSpPr/>
              <p:nvPr/>
            </p:nvCxnSpPr>
            <p:spPr>
              <a:xfrm>
                <a:off x="1274481" y="5229358"/>
                <a:ext cx="0" cy="639412"/>
              </a:xfrm>
              <a:prstGeom prst="line">
                <a:avLst/>
              </a:prstGeom>
              <a:ln w="571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" name="TextBox 57"/>
              <p:cNvSpPr txBox="1"/>
              <p:nvPr/>
            </p:nvSpPr>
            <p:spPr>
              <a:xfrm>
                <a:off x="767901" y="5868770"/>
                <a:ext cx="102361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>
                    <a:latin typeface="+mn-lt"/>
                  </a:rPr>
                  <a:t>ID pin/pads</a:t>
                </a:r>
                <a:endParaRPr lang="en-US" sz="1200" b="1" dirty="0">
                  <a:latin typeface="+mn-lt"/>
                </a:endParaRPr>
              </a:p>
            </p:txBody>
          </p:sp>
        </p:grpSp>
        <p:grpSp>
          <p:nvGrpSpPr>
            <p:cNvPr id="40" name="Group 39"/>
            <p:cNvGrpSpPr/>
            <p:nvPr/>
          </p:nvGrpSpPr>
          <p:grpSpPr>
            <a:xfrm>
              <a:off x="7315200" y="4677711"/>
              <a:ext cx="1023613" cy="1101077"/>
              <a:chOff x="767901" y="5229358"/>
              <a:chExt cx="1023613" cy="1101077"/>
            </a:xfrm>
          </p:grpSpPr>
          <p:cxnSp>
            <p:nvCxnSpPr>
              <p:cNvPr id="55" name="Straight Connector 54"/>
              <p:cNvCxnSpPr/>
              <p:nvPr/>
            </p:nvCxnSpPr>
            <p:spPr>
              <a:xfrm>
                <a:off x="1274481" y="5229358"/>
                <a:ext cx="0" cy="639412"/>
              </a:xfrm>
              <a:prstGeom prst="line">
                <a:avLst/>
              </a:prstGeom>
              <a:ln w="57150">
                <a:solidFill>
                  <a:schemeClr val="bg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6" name="TextBox 55"/>
              <p:cNvSpPr txBox="1"/>
              <p:nvPr/>
            </p:nvSpPr>
            <p:spPr>
              <a:xfrm>
                <a:off x="767901" y="5868770"/>
                <a:ext cx="102361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200" b="1" dirty="0" smtClean="0">
                    <a:latin typeface="+mn-lt"/>
                  </a:rPr>
                  <a:t>ID pin/pads</a:t>
                </a:r>
                <a:endParaRPr lang="en-US" sz="1200" b="1" dirty="0">
                  <a:latin typeface="+mn-lt"/>
                </a:endParaRPr>
              </a:p>
            </p:txBody>
          </p:sp>
        </p:grpSp>
        <p:sp>
          <p:nvSpPr>
            <p:cNvPr id="41" name="Rounded Rectangle 40"/>
            <p:cNvSpPr/>
            <p:nvPr/>
          </p:nvSpPr>
          <p:spPr>
            <a:xfrm>
              <a:off x="2764043" y="4642658"/>
              <a:ext cx="1260088" cy="309880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VBUS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sp>
          <p:nvSpPr>
            <p:cNvPr id="42" name="Rounded Rectangle 41"/>
            <p:cNvSpPr/>
            <p:nvPr/>
          </p:nvSpPr>
          <p:spPr>
            <a:xfrm>
              <a:off x="1890531" y="4645879"/>
              <a:ext cx="609600" cy="309880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Shield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sp>
          <p:nvSpPr>
            <p:cNvPr id="43" name="Rounded Rectangle 42"/>
            <p:cNvSpPr/>
            <p:nvPr/>
          </p:nvSpPr>
          <p:spPr>
            <a:xfrm>
              <a:off x="821286" y="4544564"/>
              <a:ext cx="916845" cy="411195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45720" rIns="0"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ID pin/pads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sp>
          <p:nvSpPr>
            <p:cNvPr id="44" name="Rounded Rectangle 43"/>
            <p:cNvSpPr/>
            <p:nvPr/>
          </p:nvSpPr>
          <p:spPr>
            <a:xfrm flipH="1">
              <a:off x="5093716" y="4642658"/>
              <a:ext cx="1260088" cy="309880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VBUS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sp>
          <p:nvSpPr>
            <p:cNvPr id="45" name="Rounded Rectangle 44"/>
            <p:cNvSpPr/>
            <p:nvPr/>
          </p:nvSpPr>
          <p:spPr>
            <a:xfrm flipH="1">
              <a:off x="6617716" y="4645879"/>
              <a:ext cx="609600" cy="309880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rIns="0"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Shield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sp>
          <p:nvSpPr>
            <p:cNvPr id="46" name="Rounded Rectangle 45"/>
            <p:cNvSpPr/>
            <p:nvPr/>
          </p:nvSpPr>
          <p:spPr>
            <a:xfrm flipH="1">
              <a:off x="7379715" y="4544564"/>
              <a:ext cx="916845" cy="411195"/>
            </a:xfrm>
            <a:prstGeom prst="roundRect">
              <a:avLst/>
            </a:prstGeom>
            <a:solidFill>
              <a:schemeClr val="accent5"/>
            </a:solidFill>
            <a:ln w="127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45720" rIns="0" rtlCol="0" anchor="ctr"/>
            <a:lstStyle/>
            <a:p>
              <a:pPr algn="ctr"/>
              <a:r>
                <a:rPr lang="en-US" sz="1100" b="1" dirty="0" smtClean="0">
                  <a:solidFill>
                    <a:srgbClr val="0860A8"/>
                  </a:solidFill>
                </a:rPr>
                <a:t>ID pin/pads</a:t>
              </a:r>
              <a:endParaRPr lang="en-US" sz="1100" b="1" dirty="0">
                <a:solidFill>
                  <a:srgbClr val="0860A8"/>
                </a:solidFill>
              </a:endParaRPr>
            </a:p>
          </p:txBody>
        </p:sp>
        <p:cxnSp>
          <p:nvCxnSpPr>
            <p:cNvPr id="47" name="Elbow Connector 46"/>
            <p:cNvCxnSpPr>
              <a:endCxn id="43" idx="0"/>
            </p:cNvCxnSpPr>
            <p:nvPr/>
          </p:nvCxnSpPr>
          <p:spPr>
            <a:xfrm rot="16200000" flipH="1">
              <a:off x="856452" y="4121307"/>
              <a:ext cx="698162" cy="148351"/>
            </a:xfrm>
            <a:prstGeom prst="bentConnector3">
              <a:avLst>
                <a:gd name="adj1" fmla="val 54636"/>
              </a:avLst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Elbow Connector 47"/>
            <p:cNvCxnSpPr>
              <a:endCxn id="42" idx="0"/>
            </p:cNvCxnSpPr>
            <p:nvPr/>
          </p:nvCxnSpPr>
          <p:spPr>
            <a:xfrm rot="16200000" flipH="1">
              <a:off x="1473744" y="3924292"/>
              <a:ext cx="802696" cy="640477"/>
            </a:xfrm>
            <a:prstGeom prst="bentConnector3">
              <a:avLst>
                <a:gd name="adj1" fmla="val 47984"/>
              </a:avLst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Elbow Connector 48"/>
            <p:cNvCxnSpPr>
              <a:stCxn id="12" idx="2"/>
            </p:cNvCxnSpPr>
            <p:nvPr/>
          </p:nvCxnSpPr>
          <p:spPr>
            <a:xfrm rot="16200000" flipH="1">
              <a:off x="2440210" y="3934334"/>
              <a:ext cx="738564" cy="705035"/>
            </a:xfrm>
            <a:prstGeom prst="bentConnector3">
              <a:avLst>
                <a:gd name="adj1" fmla="val 43426"/>
              </a:avLst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>
              <a:endCxn id="7" idx="2"/>
            </p:cNvCxnSpPr>
            <p:nvPr/>
          </p:nvCxnSpPr>
          <p:spPr>
            <a:xfrm flipH="1" flipV="1">
              <a:off x="3649252" y="3846401"/>
              <a:ext cx="1855" cy="796257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Elbow Connector 50"/>
            <p:cNvCxnSpPr>
              <a:stCxn id="64" idx="2"/>
            </p:cNvCxnSpPr>
            <p:nvPr/>
          </p:nvCxnSpPr>
          <p:spPr>
            <a:xfrm rot="5400000">
              <a:off x="5967622" y="3902945"/>
              <a:ext cx="725088" cy="754338"/>
            </a:xfrm>
            <a:prstGeom prst="bentConnector3">
              <a:avLst>
                <a:gd name="adj1" fmla="val 43947"/>
              </a:avLst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Arrow Connector 51"/>
            <p:cNvCxnSpPr/>
            <p:nvPr/>
          </p:nvCxnSpPr>
          <p:spPr>
            <a:xfrm flipV="1">
              <a:off x="5494513" y="3846404"/>
              <a:ext cx="0" cy="796254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Elbow Connector 52"/>
            <p:cNvCxnSpPr>
              <a:endCxn id="45" idx="0"/>
            </p:cNvCxnSpPr>
            <p:nvPr/>
          </p:nvCxnSpPr>
          <p:spPr>
            <a:xfrm rot="5400000">
              <a:off x="6869911" y="3895788"/>
              <a:ext cx="802697" cy="697485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Elbow Connector 53"/>
            <p:cNvCxnSpPr>
              <a:endCxn id="46" idx="0"/>
            </p:cNvCxnSpPr>
            <p:nvPr/>
          </p:nvCxnSpPr>
          <p:spPr>
            <a:xfrm rot="5400000">
              <a:off x="7563800" y="4117520"/>
              <a:ext cx="701382" cy="152707"/>
            </a:xfrm>
            <a:prstGeom prst="bentConnector3">
              <a:avLst>
                <a:gd name="adj1" fmla="val 59230"/>
              </a:avLst>
            </a:prstGeom>
            <a:ln w="19050">
              <a:solidFill>
                <a:schemeClr val="tx1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568593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The ‘U’ in Universal Serial Bus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Where is Storage Headed?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err="1">
                <a:solidFill>
                  <a:schemeClr val="bg1">
                    <a:lumMod val="75000"/>
                  </a:schemeClr>
                </a:solidFill>
              </a:rPr>
              <a:t>AMPing</a:t>
            </a: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 up the power 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latin typeface="Verdana" pitchFamily="34" charset="0"/>
                <a:ea typeface="ＭＳ Ｐゴシック" pitchFamily="34" charset="-128"/>
                <a:cs typeface="Arial" charset="0"/>
              </a:rPr>
              <a:t>USB and Security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Audio &amp; Video Over USB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What next?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  <a:p>
            <a:pPr marL="292100" indent="-292100" eaLnBrk="1" hangingPunct="1">
              <a:lnSpc>
                <a:spcPct val="70000"/>
              </a:lnSpc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Summary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>
                <a:solidFill>
                  <a:srgbClr val="808080"/>
                </a:solidFill>
                <a:latin typeface="Arial MT Bold"/>
                <a:ea typeface="MS PGothic" pitchFamily="34" charset="-128"/>
              </a:rPr>
              <a:pPr algn="r" eaLnBrk="0" hangingPunct="0">
                <a:defRPr/>
              </a:pPr>
              <a:t>18</a:t>
            </a:fld>
            <a:endParaRPr lang="en-US" sz="900" dirty="0">
              <a:solidFill>
                <a:srgbClr val="808080"/>
              </a:solidFill>
              <a:latin typeface="Arial MT Bold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290746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 Security Matters?</a:t>
            </a:r>
            <a:endParaRPr lang="en-US" dirty="0" smtClean="0"/>
          </a:p>
        </p:txBody>
      </p:sp>
      <p:pic>
        <p:nvPicPr>
          <p:cNvPr id="7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9030" y="4025314"/>
            <a:ext cx="403860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2235446"/>
            <a:ext cx="4924425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5" descr="bt_sniper_riflepose_full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2230" y="1116648"/>
            <a:ext cx="3678238" cy="287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 descr="cantenn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063" y="1116576"/>
            <a:ext cx="3309937" cy="2187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101" y="4558155"/>
            <a:ext cx="4164745" cy="20841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844" y="5482146"/>
            <a:ext cx="4537075" cy="112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5334000" y="2030091"/>
            <a:ext cx="3416320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balanced" dir="t">
                <a:rot lat="0" lon="0" rev="2100000"/>
              </a:lightRig>
            </a:scene3d>
            <a:sp3d extrusionH="57150" prstMaterial="metal">
              <a:bevelT w="38100" h="25400"/>
              <a:contourClr>
                <a:schemeClr val="bg2"/>
              </a:contourClr>
            </a:sp3d>
          </a:bodyPr>
          <a:lstStyle/>
          <a:p>
            <a:pPr algn="ctr"/>
            <a:r>
              <a:rPr lang="en-US" sz="5400" b="1" cap="none" spc="0" dirty="0" smtClean="0">
                <a:ln w="50800"/>
                <a:solidFill>
                  <a:schemeClr val="bg1">
                    <a:shade val="50000"/>
                    <a:alpha val="46000"/>
                  </a:schemeClr>
                </a:solidFill>
                <a:effectLst/>
              </a:rPr>
              <a:t>Bluetooth</a:t>
            </a:r>
            <a:endParaRPr lang="en-US" sz="5400" b="1" cap="none" spc="0" dirty="0">
              <a:ln w="50800"/>
              <a:solidFill>
                <a:schemeClr val="bg1">
                  <a:shade val="50000"/>
                  <a:alpha val="46000"/>
                </a:schemeClr>
              </a:solidFill>
              <a:effectLst/>
            </a:endParaRPr>
          </a:p>
        </p:txBody>
      </p:sp>
      <p:sp>
        <p:nvSpPr>
          <p:cNvPr id="13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19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8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The ‘U’ in Universal Serial Bus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dirty="0">
                <a:latin typeface="Verdana" pitchFamily="34" charset="0"/>
                <a:ea typeface="ＭＳ Ｐゴシック" pitchFamily="34" charset="-128"/>
                <a:cs typeface="Arial" charset="0"/>
              </a:rPr>
              <a:t>Where is Storage Headed?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dirty="0" err="1" smtClean="0">
                <a:latin typeface="Verdana" pitchFamily="34" charset="0"/>
                <a:ea typeface="ＭＳ Ｐゴシック" pitchFamily="34" charset="-128"/>
                <a:cs typeface="Arial" charset="0"/>
              </a:rPr>
              <a:t>AMPing</a:t>
            </a:r>
            <a:r>
              <a:rPr lang="en-US" dirty="0" smtClean="0">
                <a:latin typeface="Verdana" pitchFamily="34" charset="0"/>
                <a:ea typeface="ＭＳ Ｐゴシック" pitchFamily="34" charset="-128"/>
                <a:cs typeface="Arial" charset="0"/>
              </a:rPr>
              <a:t> up the power 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dirty="0" smtClean="0">
                <a:latin typeface="Verdana" pitchFamily="34" charset="0"/>
                <a:ea typeface="ＭＳ Ｐゴシック" pitchFamily="34" charset="-128"/>
                <a:cs typeface="Arial" charset="0"/>
              </a:rPr>
              <a:t>USB </a:t>
            </a:r>
            <a:r>
              <a:rPr lang="en-US" dirty="0">
                <a:latin typeface="Verdana" pitchFamily="34" charset="0"/>
                <a:ea typeface="ＭＳ Ｐゴシック" pitchFamily="34" charset="-128"/>
                <a:cs typeface="Arial" charset="0"/>
              </a:rPr>
              <a:t>and Security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dirty="0">
                <a:latin typeface="Verdana" pitchFamily="34" charset="0"/>
                <a:ea typeface="ＭＳ Ｐゴシック" pitchFamily="34" charset="-128"/>
                <a:cs typeface="Arial" charset="0"/>
              </a:rPr>
              <a:t>Audio &amp; Video Over </a:t>
            </a:r>
            <a:r>
              <a:rPr lang="en-US" dirty="0" smtClean="0">
                <a:latin typeface="Verdana" pitchFamily="34" charset="0"/>
                <a:ea typeface="ＭＳ Ｐゴシック" pitchFamily="34" charset="-128"/>
                <a:cs typeface="Arial" charset="0"/>
              </a:rPr>
              <a:t>USB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dirty="0" smtClean="0">
                <a:latin typeface="Verdana" pitchFamily="34" charset="0"/>
                <a:ea typeface="ＭＳ Ｐゴシック" pitchFamily="34" charset="-128"/>
                <a:cs typeface="Arial" charset="0"/>
              </a:rPr>
              <a:t>What next?</a:t>
            </a:r>
            <a:endParaRPr lang="en-US" dirty="0">
              <a:latin typeface="Verdana" pitchFamily="34" charset="0"/>
              <a:ea typeface="ＭＳ Ｐゴシック" pitchFamily="34" charset="-128"/>
              <a:cs typeface="Arial" charset="0"/>
            </a:endParaRPr>
          </a:p>
          <a:p>
            <a:pPr marL="292100" indent="-292100" eaLnBrk="1" hangingPunct="1">
              <a:lnSpc>
                <a:spcPct val="70000"/>
              </a:lnSpc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dirty="0">
                <a:latin typeface="Verdana" pitchFamily="34" charset="0"/>
                <a:ea typeface="ＭＳ Ｐゴシック" pitchFamily="34" charset="-128"/>
                <a:cs typeface="Arial" charset="0"/>
              </a:rPr>
              <a:t>Summary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C95DC3-A975-4CF0-B95C-94C4B79381F6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351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jectives for a Security Class</a:t>
            </a:r>
            <a:endParaRPr lang="en-US" dirty="0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Certificate based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Certificates issued by a certification authority</a:t>
            </a:r>
          </a:p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Mutual Authentication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Device accepts system and/or system accepts device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Key generated during this step may be used for encryption</a:t>
            </a:r>
            <a:endParaRPr lang="en-US" sz="2000" dirty="0" smtClean="0">
              <a:solidFill>
                <a:schemeClr val="tx1"/>
              </a:solidFill>
              <a:latin typeface="Verdana" pitchFamily="34" charset="0"/>
              <a:ea typeface="ＭＳ Ｐゴシック" pitchFamily="34" charset="-128"/>
              <a:cs typeface="Arial" charset="0"/>
            </a:endParaRPr>
          </a:p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Balance cost, complexity, latency, power versus robustness</a:t>
            </a:r>
          </a:p>
          <a:p>
            <a:pPr lvl="1">
              <a:spcBef>
                <a:spcPts val="384"/>
              </a:spcBef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Acceptable for usage in Finance, Health care, Corporate and Government Environments</a:t>
            </a:r>
          </a:p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Scalable constraint roadmap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Initially simple constraints, later a richer constraint system</a:t>
            </a:r>
          </a:p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Host to device security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Hubs are transparent</a:t>
            </a:r>
            <a:endParaRPr lang="en-US" sz="1600" dirty="0">
              <a:latin typeface="Verdana" pitchFamily="34" charset="0"/>
              <a:cs typeface="Arial" charset="0"/>
            </a:endParaRPr>
          </a:p>
        </p:txBody>
      </p:sp>
      <p:sp>
        <p:nvSpPr>
          <p:cNvPr id="4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20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18483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ical Device Enumeration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618709"/>
              </p:ext>
            </p:extLst>
          </p:nvPr>
        </p:nvGraphicFramePr>
        <p:xfrm>
          <a:off x="1176338" y="1446213"/>
          <a:ext cx="6791325" cy="511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3" name="Visio" r:id="rId3" imgW="6790987" imgH="5119777" progId="Visio.Drawing.11">
                  <p:embed/>
                </p:oleObj>
              </mc:Choice>
              <mc:Fallback>
                <p:oleObj name="Visio" r:id="rId3" imgW="6790987" imgH="51197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6338" y="1446213"/>
                        <a:ext cx="6791325" cy="5118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21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65545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e Device Enumeration</a:t>
            </a:r>
            <a:endParaRPr 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0666409"/>
              </p:ext>
            </p:extLst>
          </p:nvPr>
        </p:nvGraphicFramePr>
        <p:xfrm>
          <a:off x="1160088" y="1559445"/>
          <a:ext cx="6791142" cy="4985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47" name="Visio" r:id="rId3" imgW="6790987" imgH="4985529" progId="Visio.Drawing.11">
                  <p:embed/>
                </p:oleObj>
              </mc:Choice>
              <mc:Fallback>
                <p:oleObj name="Visio" r:id="rId3" imgW="6790987" imgH="498552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0088" y="1559445"/>
                        <a:ext cx="6791142" cy="49854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22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88040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The ‘U’ in Universal Serial Bus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Where is Storage Headed?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err="1">
                <a:solidFill>
                  <a:schemeClr val="bg1">
                    <a:lumMod val="75000"/>
                  </a:schemeClr>
                </a:solidFill>
              </a:rPr>
              <a:t>AMPing</a:t>
            </a: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 up the power 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USB and Security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latin typeface="Verdana" pitchFamily="34" charset="0"/>
                <a:ea typeface="ＭＳ Ｐゴシック" pitchFamily="34" charset="-128"/>
                <a:cs typeface="Arial" charset="0"/>
              </a:rPr>
              <a:t>Audio &amp; Video Over USB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What next?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  <a:p>
            <a:pPr marL="292100" indent="-292100" eaLnBrk="1" hangingPunct="1">
              <a:lnSpc>
                <a:spcPct val="70000"/>
              </a:lnSpc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Summary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>
                <a:solidFill>
                  <a:srgbClr val="808080"/>
                </a:solidFill>
                <a:latin typeface="Arial MT Bold"/>
                <a:ea typeface="MS PGothic" pitchFamily="34" charset="-128"/>
              </a:rPr>
              <a:pPr algn="r" eaLnBrk="0" hangingPunct="0">
                <a:defRPr/>
              </a:pPr>
              <a:t>23</a:t>
            </a:fld>
            <a:endParaRPr lang="en-US" sz="900" dirty="0">
              <a:solidFill>
                <a:srgbClr val="808080"/>
              </a:solidFill>
              <a:latin typeface="Arial MT Bold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150339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ea typeface="ＭＳ Ｐゴシック" pitchFamily="34" charset="-128"/>
                <a:cs typeface="Arial" charset="0"/>
              </a:rPr>
              <a:t>Additional Display for PC Clients</a:t>
            </a:r>
            <a:endParaRPr lang="en-US" dirty="0" smtClean="0"/>
          </a:p>
        </p:txBody>
      </p:sp>
      <p:sp>
        <p:nvSpPr>
          <p:cNvPr id="14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24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116324" y="3097928"/>
            <a:ext cx="2897506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dirty="0" smtClean="0"/>
              <a:t>Secondary and multiple display productivity</a:t>
            </a:r>
          </a:p>
          <a:p>
            <a:pPr algn="ctr">
              <a:defRPr/>
            </a:pPr>
            <a:r>
              <a:rPr lang="en-US" dirty="0" smtClean="0"/>
              <a:t>multi-media applications</a:t>
            </a:r>
          </a:p>
          <a:p>
            <a:pPr algn="ctr">
              <a:defRPr/>
            </a:pPr>
            <a:r>
              <a:rPr lang="en-US" dirty="0" smtClean="0"/>
              <a:t>(USB3 to HDMI/DP)</a:t>
            </a:r>
            <a:endParaRPr lang="en-US" dirty="0"/>
          </a:p>
        </p:txBody>
      </p:sp>
      <p:pic>
        <p:nvPicPr>
          <p:cNvPr id="16" name="Picture 2" descr="mimo mini usb monito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5001" y="2131849"/>
            <a:ext cx="2790701" cy="1334463"/>
          </a:xfrm>
          <a:prstGeom prst="rect">
            <a:avLst/>
          </a:prstGeom>
          <a:noFill/>
        </p:spPr>
      </p:pic>
      <p:pic>
        <p:nvPicPr>
          <p:cNvPr id="17" name="Picture 4" descr="samsung-ld220-usb-monitor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12585" y="1422888"/>
            <a:ext cx="2300174" cy="1531916"/>
          </a:xfrm>
          <a:prstGeom prst="rect">
            <a:avLst/>
          </a:prstGeom>
          <a:noFill/>
        </p:spPr>
      </p:pic>
      <p:pic>
        <p:nvPicPr>
          <p:cNvPr id="18" name="Picture 12" descr="http://farm4.static.flickr.com/3660/3637912658_957f6e2db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1518" y="3778547"/>
            <a:ext cx="2558287" cy="1918715"/>
          </a:xfrm>
          <a:prstGeom prst="rect">
            <a:avLst/>
          </a:prstGeom>
          <a:noFill/>
        </p:spPr>
      </p:pic>
      <p:pic>
        <p:nvPicPr>
          <p:cNvPr id="19" name="Picture 14" descr="http://www.blogcdn.com/www.engadget.com/media/2008/03/3-24-08-lg-flatron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54910" y="4176159"/>
            <a:ext cx="2783918" cy="1796893"/>
          </a:xfrm>
          <a:prstGeom prst="rect">
            <a:avLst/>
          </a:prstGeom>
          <a:noFill/>
        </p:spPr>
      </p:pic>
      <p:pic>
        <p:nvPicPr>
          <p:cNvPr id="20" name="Picture 1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024982" y="4978336"/>
            <a:ext cx="3001791" cy="18250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918564" y="1623870"/>
            <a:ext cx="3057270" cy="2390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71597626"/>
      </p:ext>
    </p:extLst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ico Projectors</a:t>
            </a:r>
            <a:endParaRPr lang="en-US" dirty="0"/>
          </a:p>
        </p:txBody>
      </p:sp>
      <p:sp>
        <p:nvSpPr>
          <p:cNvPr id="5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25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22294" y="3111078"/>
            <a:ext cx="2897506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dirty="0" smtClean="0"/>
              <a:t>Secondary and multiple display productivity</a:t>
            </a:r>
          </a:p>
          <a:p>
            <a:pPr algn="ctr">
              <a:defRPr/>
            </a:pPr>
            <a:r>
              <a:rPr lang="en-US" dirty="0" smtClean="0"/>
              <a:t>multi-media applications</a:t>
            </a:r>
            <a:endParaRPr lang="en-US" dirty="0"/>
          </a:p>
        </p:txBody>
      </p:sp>
      <p:pic>
        <p:nvPicPr>
          <p:cNvPr id="7" name="Picture 2" descr="infocus in1100series InFocus IN1100 Series, Portable Projector with Display Link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9772" y="4260699"/>
            <a:ext cx="2059523" cy="2059523"/>
          </a:xfrm>
          <a:prstGeom prst="rect">
            <a:avLst/>
          </a:prstGeom>
          <a:noFill/>
        </p:spPr>
      </p:pic>
      <p:pic>
        <p:nvPicPr>
          <p:cNvPr id="8" name="Picture 4" descr="http://www.blogcdn.com/www.engadget.com/media/2010/02/pico-projector-02-10-201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69196" y="1453501"/>
            <a:ext cx="2985798" cy="1511594"/>
          </a:xfrm>
          <a:prstGeom prst="rect">
            <a:avLst/>
          </a:prstGeom>
          <a:noFill/>
        </p:spPr>
      </p:pic>
      <p:pic>
        <p:nvPicPr>
          <p:cNvPr id="9" name="Picture 12" descr="TI prototype USB pico-projector photo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97029" y="3469862"/>
            <a:ext cx="1762641" cy="1110464"/>
          </a:xfrm>
          <a:prstGeom prst="rect">
            <a:avLst/>
          </a:prstGeom>
          <a:noFill/>
        </p:spPr>
      </p:pic>
      <p:pic>
        <p:nvPicPr>
          <p:cNvPr id="10" name="Picture 14" descr="http://www.blogcdn.com/www.engadget.com/media/2011/02/ti-dlp-prototype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61073" y="1523904"/>
            <a:ext cx="2831419" cy="1882894"/>
          </a:xfrm>
          <a:prstGeom prst="rect">
            <a:avLst/>
          </a:prstGeom>
          <a:noFill/>
        </p:spPr>
      </p:pic>
      <p:pic>
        <p:nvPicPr>
          <p:cNvPr id="11" name="Picture 16" descr="http://www.itechnews.net/wp-content/uploads/2010/11/Aiptek-PocketCinema-T25-USB-Pico-Projector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80642" y="1470861"/>
            <a:ext cx="2056648" cy="1736725"/>
          </a:xfrm>
          <a:prstGeom prst="rect">
            <a:avLst/>
          </a:prstGeom>
          <a:noFill/>
        </p:spPr>
      </p:pic>
      <p:pic>
        <p:nvPicPr>
          <p:cNvPr id="12" name="Picture 18" descr="HiMax Rushes out First USB 3.0 Pico Projector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980881" y="3245394"/>
            <a:ext cx="1905143" cy="1809886"/>
          </a:xfrm>
          <a:prstGeom prst="rect">
            <a:avLst/>
          </a:prstGeom>
          <a:noFill/>
        </p:spPr>
      </p:pic>
      <p:pic>
        <p:nvPicPr>
          <p:cNvPr id="13" name="Picture 2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21998" y="4644696"/>
            <a:ext cx="4543425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08780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ndheld Use Cases</a:t>
            </a:r>
            <a:endParaRPr lang="en-US" dirty="0"/>
          </a:p>
        </p:txBody>
      </p:sp>
      <p:sp>
        <p:nvSpPr>
          <p:cNvPr id="5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26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87766" y="1531222"/>
            <a:ext cx="3886200" cy="4121150"/>
          </a:xfrm>
        </p:spPr>
        <p:txBody>
          <a:bodyPr/>
          <a:lstStyle/>
          <a:p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HDMI has drawbacks for HH</a:t>
            </a:r>
          </a:p>
          <a:p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With HDMI phone needs to supply power to display</a:t>
            </a:r>
          </a:p>
          <a:p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Supporting both HDMI and USB directly impacts Industrial design.</a:t>
            </a:r>
          </a:p>
          <a:p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Micro-USB must-have for sync &amp;  charging</a:t>
            </a:r>
          </a:p>
          <a:p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USB 3.0 micro-AB ramp in 2013 compounds the connector problem</a:t>
            </a:r>
          </a:p>
          <a:p>
            <a:r>
              <a:rPr lang="en-US" sz="1800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wo connectors on a dock is </a:t>
            </a:r>
            <a:r>
              <a:rPr lang="en-US" sz="1800" dirty="0" err="1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kludgy</a:t>
            </a:r>
            <a:endParaRPr lang="en-US" sz="1800" dirty="0" smtClean="0">
              <a:solidFill>
                <a:schemeClr val="tx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  <a:p>
            <a:r>
              <a:rPr lang="en-US" sz="1800" b="1" u="sng" dirty="0" smtClean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USB 3.0 with AV enables a single converged connector on the phone for display, charging, Sync, Debug</a:t>
            </a:r>
          </a:p>
        </p:txBody>
      </p:sp>
      <p:pic>
        <p:nvPicPr>
          <p:cNvPr id="6" name="Picture 25" descr="http://www.blogcdn.com/www.engadget.com/media/2010/03/evo-4g-hdmi-out-1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3214" y="3852953"/>
            <a:ext cx="3111500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7" descr="http://areacellphone.com/wp-content/uploads/2011/01/motorola_Atrix_Dock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5315" y="1559110"/>
            <a:ext cx="3306762" cy="177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597325" y="3287089"/>
            <a:ext cx="362191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000" dirty="0" smtClean="0"/>
              <a:t>HH for “Productivity”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89188" y="6134879"/>
            <a:ext cx="425669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000" dirty="0" smtClean="0"/>
              <a:t>HH to TV (including protected content)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02706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AV Over USB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One USB connector and cable</a:t>
            </a:r>
          </a:p>
          <a:p>
            <a:pPr lvl="1">
              <a:spcBef>
                <a:spcPts val="384"/>
              </a:spcBef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Replaces all the audio and video connectors and cables</a:t>
            </a:r>
          </a:p>
          <a:p>
            <a:pPr lvl="1">
              <a:spcBef>
                <a:spcPts val="384"/>
              </a:spcBef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Is used for battery charging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Can be used for debug and firmware upgrades</a:t>
            </a:r>
          </a:p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USB can transfer control information bi-directionally between the source and the sink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For example, it is possible to control the projector in the ceiling from a Smartphone</a:t>
            </a:r>
          </a:p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USB supports simultaneous content streaming bi-directionally</a:t>
            </a:r>
          </a:p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Cost: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USB is present in all PCs, so no additional hardware is required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No transport-related fees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cs typeface="Arial" charset="0"/>
              </a:rPr>
              <a:t>USB connectors and cables are inexpensive</a:t>
            </a:r>
            <a:endParaRPr lang="en-US" sz="1600" dirty="0">
              <a:latin typeface="Verdana" pitchFamily="34" charset="0"/>
              <a:cs typeface="Arial" charset="0"/>
            </a:endParaRPr>
          </a:p>
        </p:txBody>
      </p:sp>
      <p:sp>
        <p:nvSpPr>
          <p:cNvPr id="6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27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8563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V Core Spec – 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57350"/>
            <a:ext cx="3886200" cy="4121150"/>
          </a:xfrm>
        </p:spPr>
        <p:txBody>
          <a:bodyPr/>
          <a:lstStyle/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Architecture of AVFunction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AV Core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AV Interface Collection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AV Entities</a:t>
            </a:r>
          </a:p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Abstract Model of AV Core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Units &amp; Terminals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AV Cluster</a:t>
            </a:r>
          </a:p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AV Description Document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XML Format	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Unit Description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Entity Description</a:t>
            </a:r>
            <a:endParaRPr lang="en-US" sz="1600" dirty="0">
              <a:latin typeface="Verdana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C95DC3-A975-4CF0-B95C-94C4B79381F6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  <p:pic>
        <p:nvPicPr>
          <p:cNvPr id="5" name="Picture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1" y="1873482"/>
            <a:ext cx="4724400" cy="38538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3503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 Organiz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C95DC3-A975-4CF0-B95C-94C4B79381F6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437560"/>
            <a:ext cx="7113632" cy="5378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0952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0" y="381000"/>
            <a:ext cx="4400336" cy="457200"/>
          </a:xfrm>
        </p:spPr>
        <p:txBody>
          <a:bodyPr/>
          <a:lstStyle/>
          <a:p>
            <a:r>
              <a:rPr lang="en-US" dirty="0" smtClean="0"/>
              <a:t>USB: ‘YOU’</a:t>
            </a:r>
            <a:endParaRPr lang="en-US" dirty="0"/>
          </a:p>
        </p:txBody>
      </p:sp>
      <p:pic>
        <p:nvPicPr>
          <p:cNvPr id="5" name="Picture 4" descr="WV06AV_Caroline4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 rot="20596759">
            <a:off x="50303" y="282391"/>
            <a:ext cx="4537697" cy="340327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6" name="Picture 8" descr="http://regmedia.co.uk/2007/09/05/ironkey_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21274780">
            <a:off x="153542" y="1214794"/>
            <a:ext cx="4286250" cy="340995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7" name="Picture 6" descr="http://laptoppimp.com/wp-content/uploads/2008/05/pentagon-usb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rot="246850">
            <a:off x="240630" y="2100799"/>
            <a:ext cx="4232455" cy="2752725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8" name="Picture 4" descr="http://www.adorablekidsdressup.com/Cloud%20Nine%20Images/USB_Toys/Launcher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1124556">
            <a:off x="145380" y="2736220"/>
            <a:ext cx="4422236" cy="2961736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9" name="Picture 2" descr="http://www.webstockpro.com/Comp/Stockbyte2/200479115-001.JPG"/>
          <p:cNvPicPr>
            <a:picLocks noChangeAspect="1" noChangeArrowheads="1"/>
          </p:cNvPicPr>
          <p:nvPr/>
        </p:nvPicPr>
        <p:blipFill>
          <a:blip r:embed="rId6" cstate="print"/>
          <a:srcRect l="20816" b="14203"/>
          <a:stretch>
            <a:fillRect/>
          </a:stretch>
        </p:blipFill>
        <p:spPr bwMode="auto">
          <a:xfrm rot="1799768">
            <a:off x="-185147" y="3404272"/>
            <a:ext cx="4194522" cy="285109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53000" y="1501140"/>
            <a:ext cx="4191000" cy="5029200"/>
          </a:xfrm>
        </p:spPr>
        <p:txBody>
          <a:bodyPr/>
          <a:lstStyle/>
          <a:p>
            <a:r>
              <a:rPr lang="en-US" sz="2200" dirty="0" smtClean="0"/>
              <a:t>3B+ </a:t>
            </a:r>
            <a:r>
              <a:rPr lang="en-US" sz="2200" dirty="0"/>
              <a:t>USB devices annual</a:t>
            </a:r>
          </a:p>
          <a:p>
            <a:r>
              <a:rPr lang="en-US" sz="2200" dirty="0"/>
              <a:t>1B+ Cell Phones annual</a:t>
            </a:r>
          </a:p>
          <a:p>
            <a:r>
              <a:rPr lang="en-US" sz="2200" dirty="0"/>
              <a:t>150M+ USB Flash Drives annual</a:t>
            </a:r>
          </a:p>
          <a:p>
            <a:endParaRPr lang="en-US" sz="2200" dirty="0" smtClean="0"/>
          </a:p>
          <a:p>
            <a:r>
              <a:rPr lang="en-US" sz="2200" dirty="0" smtClean="0"/>
              <a:t>Supported on every OS</a:t>
            </a:r>
          </a:p>
          <a:p>
            <a:endParaRPr lang="en-US" sz="2200" dirty="0" smtClean="0"/>
          </a:p>
          <a:p>
            <a:r>
              <a:rPr lang="en-US" sz="2200" dirty="0" smtClean="0"/>
              <a:t>Present in ever increasing number of </a:t>
            </a:r>
            <a:r>
              <a:rPr lang="en-US" sz="2200" dirty="0"/>
              <a:t>c</a:t>
            </a:r>
            <a:r>
              <a:rPr lang="en-US" sz="2200" dirty="0" smtClean="0"/>
              <a:t>ars and embedded systems</a:t>
            </a:r>
          </a:p>
          <a:p>
            <a:endParaRPr lang="en-US" sz="2200" dirty="0"/>
          </a:p>
          <a:p>
            <a:r>
              <a:rPr lang="en-US" sz="2200" dirty="0" smtClean="0"/>
              <a:t>Virtually every CE device has USB</a:t>
            </a:r>
          </a:p>
        </p:txBody>
      </p:sp>
      <p:sp>
        <p:nvSpPr>
          <p:cNvPr id="10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3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17802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fi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AV specification is extremely rich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Designed to support virtually any conceivable USB AV Function</a:t>
            </a:r>
            <a:endParaRPr lang="en-US" sz="1600" dirty="0" smtClean="0">
              <a:solidFill>
                <a:schemeClr val="tx1"/>
              </a:solidFill>
              <a:latin typeface="Verdana" pitchFamily="34" charset="0"/>
              <a:ea typeface="ＭＳ Ｐゴシック" pitchFamily="34" charset="-128"/>
              <a:cs typeface="Arial" charset="0"/>
              <a:sym typeface="Wingdings"/>
            </a:endParaRP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  <a:sym typeface="Wingdings"/>
              </a:rPr>
              <a:t>Requiring support for all possible AV features in all possible software stacks is not realistic</a:t>
            </a:r>
          </a:p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20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Define well-bounded subsets of the AV specification that serve a certain class of use cases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Subsets are called Profiles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Based on and fully compliant with the AV specification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Require only those building blocks and features that are necessary to implement the use cases</a:t>
            </a:r>
          </a:p>
          <a:p>
            <a:pPr lvl="1">
              <a:spcAft>
                <a:spcPts val="600"/>
              </a:spcAft>
            </a:pPr>
            <a:r>
              <a:rPr lang="en-US" sz="1600" dirty="0" smtClean="0">
                <a:solidFill>
                  <a:schemeClr val="tx1"/>
                </a:solidFill>
                <a:latin typeface="Verdana" pitchFamily="34" charset="0"/>
                <a:ea typeface="ＭＳ Ｐゴシック" pitchFamily="34" charset="-128"/>
                <a:cs typeface="Arial" charset="0"/>
              </a:rPr>
              <a:t>Bring in components of other USB Device Classes to create more of Ex: Many use cases require some form of HID functionality</a:t>
            </a:r>
            <a:endParaRPr lang="en-US" sz="1600" dirty="0">
              <a:latin typeface="Verdana" pitchFamily="34" charset="0"/>
              <a:ea typeface="ＭＳ Ｐゴシック" pitchFamily="34" charset="-128"/>
              <a:cs typeface="Arial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C95DC3-A975-4CF0-B95C-94C4B79381F6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2039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file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657350"/>
            <a:ext cx="3886200" cy="4121150"/>
          </a:xfrm>
        </p:spPr>
        <p:txBody>
          <a:bodyPr/>
          <a:lstStyle/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1800" dirty="0" smtClean="0">
                <a:solidFill>
                  <a:schemeClr val="tx1"/>
                </a:solidFill>
              </a:rPr>
              <a:t>Profile that supports display-related devices</a:t>
            </a:r>
          </a:p>
          <a:p>
            <a:pPr lvl="1">
              <a:spcBef>
                <a:spcPts val="384"/>
              </a:spcBef>
            </a:pPr>
            <a:r>
              <a:rPr lang="en-US" sz="1600" dirty="0" smtClean="0">
                <a:solidFill>
                  <a:schemeClr val="tx1"/>
                </a:solidFill>
              </a:rPr>
              <a:t>Simple PC monitor (Device) hooked up to a PC or cell phone dock (Host)</a:t>
            </a:r>
          </a:p>
          <a:p>
            <a:pPr>
              <a:spcBef>
                <a:spcPts val="900"/>
              </a:spcBef>
              <a:spcAft>
                <a:spcPts val="400"/>
              </a:spcAft>
            </a:pPr>
            <a:r>
              <a:rPr lang="en-US" sz="1800" dirty="0" smtClean="0">
                <a:solidFill>
                  <a:schemeClr val="tx1"/>
                </a:solidFill>
              </a:rPr>
              <a:t>Profile that supports (web)cam-related devices</a:t>
            </a:r>
          </a:p>
          <a:p>
            <a:pPr lvl="1">
              <a:spcBef>
                <a:spcPts val="384"/>
              </a:spcBef>
            </a:pPr>
            <a:r>
              <a:rPr lang="en-US" sz="1600" dirty="0" smtClean="0">
                <a:solidFill>
                  <a:schemeClr val="tx1"/>
                </a:solidFill>
              </a:rPr>
              <a:t>Ex: Cell phone (Device) plugged into a TV or car head unit (Host)</a:t>
            </a:r>
          </a:p>
          <a:p>
            <a:pPr lvl="1">
              <a:spcBef>
                <a:spcPts val="384"/>
              </a:spcBef>
            </a:pPr>
            <a:r>
              <a:rPr lang="en-US" sz="1600" dirty="0" smtClean="0">
                <a:solidFill>
                  <a:schemeClr val="tx1"/>
                </a:solidFill>
              </a:rPr>
              <a:t>Phone runs a local app that generates AV content</a:t>
            </a:r>
          </a:p>
          <a:p>
            <a:pPr lvl="1">
              <a:spcBef>
                <a:spcPts val="384"/>
              </a:spcBef>
            </a:pPr>
            <a:r>
              <a:rPr lang="en-US" sz="1600" dirty="0" smtClean="0">
                <a:solidFill>
                  <a:schemeClr val="tx1"/>
                </a:solidFill>
              </a:rPr>
              <a:t>Host simply retrieves that AV content from the phon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C95DC3-A975-4CF0-B95C-94C4B79381F6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989" y="1646658"/>
            <a:ext cx="5143011" cy="20845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3196" y="4035984"/>
            <a:ext cx="4853005" cy="20090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74069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The ‘U’ in Universal Serial Bus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Where is Storage Headed?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err="1">
                <a:solidFill>
                  <a:schemeClr val="bg1">
                    <a:lumMod val="75000"/>
                  </a:schemeClr>
                </a:solidFill>
              </a:rPr>
              <a:t>AMPing</a:t>
            </a: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 up the power 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USB and Security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Audio &amp; Video Over USB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smtClean="0">
                <a:latin typeface="Verdana" pitchFamily="34" charset="0"/>
                <a:ea typeface="ＭＳ Ｐゴシック" pitchFamily="34" charset="-128"/>
                <a:cs typeface="Arial" charset="0"/>
              </a:rPr>
              <a:t>What next?</a:t>
            </a:r>
            <a:endParaRPr lang="en-US" sz="3200" dirty="0">
              <a:latin typeface="Verdana" pitchFamily="34" charset="0"/>
              <a:ea typeface="ＭＳ Ｐゴシック" pitchFamily="34" charset="-128"/>
              <a:cs typeface="Arial" charset="0"/>
            </a:endParaRPr>
          </a:p>
          <a:p>
            <a:pPr marL="292100" indent="-292100" eaLnBrk="1" hangingPunct="1">
              <a:lnSpc>
                <a:spcPct val="70000"/>
              </a:lnSpc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Summary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>
                <a:solidFill>
                  <a:srgbClr val="808080"/>
                </a:solidFill>
                <a:latin typeface="Arial MT Bold"/>
                <a:ea typeface="MS PGothic" pitchFamily="34" charset="-128"/>
              </a:rPr>
              <a:pPr algn="r" eaLnBrk="0" hangingPunct="0">
                <a:defRPr/>
              </a:pPr>
              <a:t>32</a:t>
            </a:fld>
            <a:endParaRPr lang="en-US" sz="900" dirty="0">
              <a:solidFill>
                <a:srgbClr val="808080"/>
              </a:solidFill>
              <a:latin typeface="Arial MT Bold"/>
              <a:ea typeface="MS PGothic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68711328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Next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Wireless USB Take 2</a:t>
            </a:r>
          </a:p>
          <a:p>
            <a:pPr lvl="1">
              <a:buClr>
                <a:schemeClr val="tx2"/>
              </a:buClr>
              <a:defRPr/>
            </a:pPr>
            <a:r>
              <a:rPr lang="en-US" sz="1800" dirty="0"/>
              <a:t>Remote Peripheral Connectivity Technology</a:t>
            </a:r>
          </a:p>
          <a:p>
            <a:pPr lvl="2">
              <a:buClr>
                <a:schemeClr val="tx2"/>
              </a:buClr>
              <a:defRPr/>
            </a:pPr>
            <a:r>
              <a:rPr lang="en-US" sz="1600" dirty="0"/>
              <a:t>Seam-less peripheral sharing across platforms (mobile phone &amp; PCs)</a:t>
            </a:r>
          </a:p>
          <a:p>
            <a:pPr lvl="2">
              <a:buClr>
                <a:schemeClr val="tx2"/>
              </a:buClr>
              <a:defRPr/>
            </a:pPr>
            <a:r>
              <a:rPr lang="en-US" sz="1600" dirty="0" smtClean="0"/>
              <a:t>Wireless </a:t>
            </a:r>
            <a:r>
              <a:rPr lang="en-US" sz="1600" dirty="0"/>
              <a:t>docking station for various IA </a:t>
            </a:r>
            <a:r>
              <a:rPr lang="en-US" sz="1600" dirty="0" smtClean="0"/>
              <a:t>platforms</a:t>
            </a:r>
            <a:endParaRPr lang="en-US" sz="1600" dirty="0"/>
          </a:p>
          <a:p>
            <a:pPr lvl="2">
              <a:buClr>
                <a:schemeClr val="tx2"/>
              </a:buClr>
              <a:defRPr/>
            </a:pPr>
            <a:r>
              <a:rPr lang="en-US" sz="1600" dirty="0"/>
              <a:t>A connector-less platform vision</a:t>
            </a:r>
          </a:p>
          <a:p>
            <a:pPr lvl="1">
              <a:buClr>
                <a:schemeClr val="tx2"/>
              </a:buClr>
              <a:defRPr/>
            </a:pPr>
            <a:r>
              <a:rPr lang="en-US" sz="1800" dirty="0"/>
              <a:t>Re-use built-in OS USB Class drivers to enable existing application software works without any changes</a:t>
            </a:r>
          </a:p>
          <a:p>
            <a:r>
              <a:rPr lang="en-US" sz="2000" dirty="0" smtClean="0"/>
              <a:t>Enhanced Connectivity</a:t>
            </a:r>
          </a:p>
          <a:p>
            <a:pPr lvl="1"/>
            <a:r>
              <a:rPr lang="en-US" sz="1800" dirty="0" smtClean="0"/>
              <a:t>Comprehend today’s complex devices</a:t>
            </a:r>
          </a:p>
          <a:p>
            <a:pPr lvl="2"/>
            <a:r>
              <a:rPr lang="en-US" sz="1600" dirty="0" smtClean="0"/>
              <a:t>Create </a:t>
            </a:r>
            <a:r>
              <a:rPr lang="en-US" sz="1600" dirty="0"/>
              <a:t>a “just works” environment </a:t>
            </a:r>
          </a:p>
          <a:p>
            <a:pPr lvl="1"/>
            <a:r>
              <a:rPr lang="en-US" sz="1800" dirty="0" smtClean="0"/>
              <a:t>Use </a:t>
            </a:r>
            <a:r>
              <a:rPr lang="en-US" sz="1800" dirty="0"/>
              <a:t>on all USB technologies (Full Speed, High Speed, </a:t>
            </a:r>
            <a:r>
              <a:rPr lang="en-US" sz="1800" dirty="0" smtClean="0"/>
              <a:t>SuperSpeed</a:t>
            </a:r>
            <a:r>
              <a:rPr lang="en-US" sz="1800" dirty="0"/>
              <a:t>, Wireless) </a:t>
            </a:r>
          </a:p>
          <a:p>
            <a:pPr lvl="1"/>
            <a:r>
              <a:rPr lang="en-US" sz="1800" dirty="0" smtClean="0"/>
              <a:t>Backwards compatibilit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C95DC3-A975-4CF0-B95C-94C4B79381F6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0829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ll To Action</a:t>
            </a:r>
          </a:p>
        </p:txBody>
      </p:sp>
      <p:sp>
        <p:nvSpPr>
          <p:cNvPr id="147459" name="Content Placeholder 5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smtClean="0"/>
              <a:t>Download the latest specifications</a:t>
            </a:r>
          </a:p>
          <a:p>
            <a:pPr lvl="1"/>
            <a:r>
              <a:rPr lang="en-US" dirty="0" smtClean="0"/>
              <a:t>Updated USB 3.0 specification with all </a:t>
            </a:r>
            <a:r>
              <a:rPr lang="en-US" dirty="0" smtClean="0"/>
              <a:t>errata</a:t>
            </a:r>
            <a:endParaRPr lang="en-US" dirty="0" smtClean="0"/>
          </a:p>
          <a:p>
            <a:r>
              <a:rPr lang="en-US" dirty="0" smtClean="0"/>
              <a:t>Use the tools on usb.org to aid in device </a:t>
            </a:r>
            <a:r>
              <a:rPr lang="en-US" dirty="0" smtClean="0"/>
              <a:t>development</a:t>
            </a:r>
          </a:p>
          <a:p>
            <a:r>
              <a:rPr lang="en-US" dirty="0" smtClean="0"/>
              <a:t>Join </a:t>
            </a:r>
            <a:r>
              <a:rPr lang="en-US" dirty="0" smtClean="0"/>
              <a:t>the workgroups on </a:t>
            </a:r>
            <a:r>
              <a:rPr lang="en-US" dirty="0" smtClean="0"/>
              <a:t>usb.org</a:t>
            </a:r>
          </a:p>
        </p:txBody>
      </p:sp>
      <p:sp>
        <p:nvSpPr>
          <p:cNvPr id="6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34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82002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uperSpeed USB is here, it’s real</a:t>
            </a:r>
          </a:p>
          <a:p>
            <a:r>
              <a:rPr lang="en-US" dirty="0" smtClean="0"/>
              <a:t>USB </a:t>
            </a:r>
            <a:r>
              <a:rPr lang="en-US" dirty="0" smtClean="0"/>
              <a:t>AV class: the next step </a:t>
            </a:r>
            <a:endParaRPr lang="en-US" dirty="0" smtClean="0"/>
          </a:p>
          <a:p>
            <a:r>
              <a:rPr lang="en-US" dirty="0" smtClean="0"/>
              <a:t>It’s all about Power!</a:t>
            </a:r>
            <a:endParaRPr lang="en-US" dirty="0" smtClean="0"/>
          </a:p>
          <a:p>
            <a:r>
              <a:rPr lang="en-US" dirty="0" smtClean="0"/>
              <a:t>USB is truly ‘Universal’!</a:t>
            </a:r>
          </a:p>
        </p:txBody>
      </p:sp>
      <p:sp>
        <p:nvSpPr>
          <p:cNvPr id="6" name="AutoShape 10"/>
          <p:cNvSpPr>
            <a:spLocks noChangeArrowheads="1"/>
          </p:cNvSpPr>
          <p:nvPr/>
        </p:nvSpPr>
        <p:spPr bwMode="auto">
          <a:xfrm>
            <a:off x="1211580" y="5029200"/>
            <a:ext cx="6729412" cy="1066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5998"/>
              </a:gs>
              <a:gs pos="100000">
                <a:srgbClr val="003A5D"/>
              </a:gs>
            </a:gsLst>
            <a:lin ang="2700000" scaled="1"/>
          </a:gradFill>
          <a:ln w="19050" algn="ctr">
            <a:solidFill>
              <a:srgbClr val="292929">
                <a:alpha val="70000"/>
              </a:srgbClr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0" hangingPunct="0"/>
            <a:r>
              <a:rPr lang="en-US" sz="4000" i="1" dirty="0" smtClean="0">
                <a:solidFill>
                  <a:schemeClr val="bg1"/>
                </a:solidFill>
                <a:latin typeface="+mn-lt"/>
              </a:rPr>
              <a:t>Infinite Possibilities!</a:t>
            </a:r>
            <a:endParaRPr lang="en-US" sz="4000" i="1" dirty="0">
              <a:solidFill>
                <a:schemeClr val="bg1"/>
              </a:solidFill>
              <a:latin typeface="+mn-lt"/>
              <a:cs typeface="Tahoma" pitchFamily="34" charset="0"/>
            </a:endParaRPr>
          </a:p>
        </p:txBody>
      </p:sp>
      <p:sp>
        <p:nvSpPr>
          <p:cNvPr id="8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35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311740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2"/>
          <p:cNvSpPr txBox="1">
            <a:spLocks/>
          </p:cNvSpPr>
          <p:nvPr/>
        </p:nvSpPr>
        <p:spPr bwMode="auto">
          <a:xfrm>
            <a:off x="228600" y="1497330"/>
            <a:ext cx="44958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600"/>
              </a:spcBef>
              <a:spcAft>
                <a:spcPct val="0"/>
              </a:spcAft>
              <a:buChar char="•"/>
              <a:defRPr sz="2800">
                <a:solidFill>
                  <a:srgbClr val="262626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ts val="600"/>
              </a:spcBef>
              <a:spcAft>
                <a:spcPct val="0"/>
              </a:spcAft>
              <a:buChar char="–"/>
              <a:defRPr sz="2400">
                <a:solidFill>
                  <a:srgbClr val="262626"/>
                </a:solidFill>
                <a:latin typeface="+mn-lt"/>
                <a:cs typeface="+mn-cs"/>
              </a:defRPr>
            </a:lvl2pPr>
            <a:lvl3pPr marL="1033463" indent="-228600" algn="l" rtl="0" eaLnBrk="0" fontAlgn="base" hangingPunct="0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§"/>
              <a:defRPr sz="2000">
                <a:solidFill>
                  <a:srgbClr val="262626"/>
                </a:solidFill>
                <a:latin typeface="+mn-lt"/>
                <a:cs typeface="+mn-cs"/>
              </a:defRPr>
            </a:lvl3pPr>
            <a:lvl4pPr marL="1371600" indent="-228600" algn="l" rtl="0" eaLnBrk="0" fontAlgn="base" hangingPunct="0">
              <a:spcBef>
                <a:spcPts val="600"/>
              </a:spcBef>
              <a:spcAft>
                <a:spcPts val="0"/>
              </a:spcAft>
              <a:buChar char="–"/>
              <a:defRPr sz="1600">
                <a:solidFill>
                  <a:srgbClr val="262626"/>
                </a:solidFill>
                <a:latin typeface="+mn-lt"/>
                <a:cs typeface="+mn-cs"/>
              </a:defRPr>
            </a:lvl4pPr>
            <a:lvl5pPr marL="2057400" indent="-228600" algn="l" rtl="0" eaLnBrk="0" fontAlgn="base" hangingPunct="0">
              <a:spcBef>
                <a:spcPts val="600"/>
              </a:spcBef>
              <a:spcAft>
                <a:spcPts val="0"/>
              </a:spcAft>
              <a:buChar char="»"/>
              <a:defRPr sz="1600">
                <a:solidFill>
                  <a:srgbClr val="262626"/>
                </a:solidFill>
                <a:latin typeface="+mn-lt"/>
                <a:cs typeface="+mn-cs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100000"/>
              </a:spcAft>
              <a:buChar char="»"/>
              <a:defRPr sz="1600" b="1">
                <a:solidFill>
                  <a:schemeClr val="bg1"/>
                </a:solidFill>
                <a:latin typeface="+mn-lt"/>
                <a:cs typeface="+mn-cs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100000"/>
              </a:spcAft>
              <a:buChar char="»"/>
              <a:defRPr sz="1600" b="1">
                <a:solidFill>
                  <a:schemeClr val="bg1"/>
                </a:solidFill>
                <a:latin typeface="+mn-lt"/>
                <a:cs typeface="+mn-cs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100000"/>
              </a:spcAft>
              <a:buChar char="»"/>
              <a:defRPr sz="1600" b="1">
                <a:solidFill>
                  <a:schemeClr val="bg1"/>
                </a:solidFill>
                <a:latin typeface="+mn-lt"/>
                <a:cs typeface="+mn-cs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100000"/>
              </a:spcAft>
              <a:buChar char="»"/>
              <a:defRPr sz="1600" b="1">
                <a:solidFill>
                  <a:schemeClr val="bg1"/>
                </a:solidFill>
                <a:latin typeface="+mn-lt"/>
                <a:cs typeface="+mn-cs"/>
              </a:defRPr>
            </a:lvl9pPr>
          </a:lstStyle>
          <a:p>
            <a:pPr lvl="0">
              <a:buClr>
                <a:srgbClr val="D81900"/>
              </a:buClr>
              <a:buFont typeface="Arial" pitchFamily="34" charset="0"/>
              <a:buChar char="•"/>
            </a:pPr>
            <a:r>
              <a:rPr lang="en-US" sz="2400" dirty="0" smtClean="0">
                <a:ea typeface="ＭＳ Ｐゴシック"/>
              </a:rPr>
              <a:t>Human Interface Devices</a:t>
            </a:r>
            <a:endParaRPr lang="en-US" sz="2400" dirty="0">
              <a:ea typeface="ＭＳ Ｐゴシック"/>
            </a:endParaRPr>
          </a:p>
          <a:p>
            <a:pPr lvl="0">
              <a:buClr>
                <a:srgbClr val="D81900"/>
              </a:buClr>
              <a:buFont typeface="Arial" pitchFamily="34" charset="0"/>
              <a:buChar char="•"/>
            </a:pPr>
            <a:r>
              <a:rPr lang="en-US" sz="2400" dirty="0" smtClean="0">
                <a:ea typeface="ＭＳ Ｐゴシック"/>
              </a:rPr>
              <a:t>Storage</a:t>
            </a:r>
          </a:p>
          <a:p>
            <a:pPr lvl="0">
              <a:buClr>
                <a:srgbClr val="D81900"/>
              </a:buClr>
              <a:buFont typeface="Arial" pitchFamily="34" charset="0"/>
              <a:buChar char="•"/>
            </a:pPr>
            <a:r>
              <a:rPr lang="en-US" sz="2400" dirty="0" smtClean="0">
                <a:ea typeface="ＭＳ Ｐゴシック"/>
              </a:rPr>
              <a:t>Printers/Scanners</a:t>
            </a:r>
            <a:endParaRPr lang="en-US" sz="2400" dirty="0">
              <a:ea typeface="ＭＳ Ｐゴシック"/>
            </a:endParaRPr>
          </a:p>
          <a:p>
            <a:pPr lvl="0">
              <a:buClr>
                <a:srgbClr val="D81900"/>
              </a:buClr>
              <a:buFont typeface="Arial" pitchFamily="34" charset="0"/>
              <a:buChar char="•"/>
            </a:pPr>
            <a:r>
              <a:rPr lang="en-US" sz="2400" dirty="0" smtClean="0">
                <a:ea typeface="ＭＳ Ｐゴシック"/>
              </a:rPr>
              <a:t>Networking</a:t>
            </a:r>
          </a:p>
          <a:p>
            <a:pPr lvl="1">
              <a:buClr>
                <a:srgbClr val="D81900"/>
              </a:buClr>
              <a:buFont typeface="Arial" pitchFamily="34" charset="0"/>
              <a:buChar char="•"/>
            </a:pPr>
            <a:r>
              <a:rPr lang="en-US" sz="1800" dirty="0" smtClean="0">
                <a:ea typeface="ＭＳ Ｐゴシック"/>
              </a:rPr>
              <a:t>WAN, PAN, WIFI</a:t>
            </a:r>
            <a:endParaRPr lang="en-US" sz="1800" dirty="0">
              <a:ea typeface="ＭＳ Ｐゴシック"/>
            </a:endParaRPr>
          </a:p>
          <a:p>
            <a:pPr lvl="0">
              <a:buClr>
                <a:srgbClr val="D81900"/>
              </a:buClr>
              <a:buFont typeface="Arial" pitchFamily="34" charset="0"/>
              <a:buChar char="•"/>
            </a:pPr>
            <a:r>
              <a:rPr lang="en-US" sz="2400" dirty="0" smtClean="0">
                <a:ea typeface="ＭＳ Ｐゴシック"/>
              </a:rPr>
              <a:t>Smartcards &amp; Biometric</a:t>
            </a:r>
            <a:endParaRPr lang="en-US" sz="2400" dirty="0">
              <a:ea typeface="ＭＳ Ｐゴシック"/>
            </a:endParaRPr>
          </a:p>
          <a:p>
            <a:pPr lvl="0">
              <a:buClr>
                <a:srgbClr val="D81900"/>
              </a:buClr>
              <a:buFont typeface="Arial" pitchFamily="34" charset="0"/>
              <a:buChar char="•"/>
            </a:pPr>
            <a:r>
              <a:rPr lang="en-US" sz="2400" dirty="0">
                <a:ea typeface="ＭＳ Ｐゴシック"/>
              </a:rPr>
              <a:t>Cellphone</a:t>
            </a:r>
          </a:p>
          <a:p>
            <a:pPr lvl="0">
              <a:buClr>
                <a:srgbClr val="D81900"/>
              </a:buClr>
              <a:buFont typeface="Arial" pitchFamily="34" charset="0"/>
              <a:buChar char="•"/>
            </a:pPr>
            <a:r>
              <a:rPr lang="en-US" sz="2400" dirty="0">
                <a:ea typeface="ＭＳ Ｐゴシック"/>
              </a:rPr>
              <a:t>Digital Still cameras</a:t>
            </a:r>
          </a:p>
          <a:p>
            <a:pPr lvl="0">
              <a:buClr>
                <a:srgbClr val="D81900"/>
              </a:buClr>
              <a:buFont typeface="Arial" pitchFamily="34" charset="0"/>
              <a:buChar char="•"/>
            </a:pPr>
            <a:r>
              <a:rPr lang="en-US" sz="2400" dirty="0" smtClean="0">
                <a:ea typeface="ＭＳ Ｐゴシック"/>
              </a:rPr>
              <a:t>Audio/Video</a:t>
            </a:r>
          </a:p>
          <a:p>
            <a:pPr lvl="0">
              <a:buClr>
                <a:srgbClr val="D81900"/>
              </a:buClr>
              <a:buFont typeface="Arial" pitchFamily="34" charset="0"/>
              <a:buChar char="•"/>
            </a:pPr>
            <a:r>
              <a:rPr lang="en-US" sz="2400" dirty="0" smtClean="0">
                <a:ea typeface="ＭＳ Ｐゴシック"/>
              </a:rPr>
              <a:t>Battery Charging</a:t>
            </a:r>
          </a:p>
        </p:txBody>
      </p:sp>
      <p:sp>
        <p:nvSpPr>
          <p:cNvPr id="12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4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B: Ubiquitous</a:t>
            </a:r>
          </a:p>
        </p:txBody>
      </p:sp>
      <p:graphicFrame>
        <p:nvGraphicFramePr>
          <p:cNvPr id="18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70444183"/>
              </p:ext>
            </p:extLst>
          </p:nvPr>
        </p:nvGraphicFramePr>
        <p:xfrm>
          <a:off x="4572000" y="811530"/>
          <a:ext cx="4343400" cy="58712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AutoShape 11"/>
          <p:cNvSpPr>
            <a:spLocks noChangeArrowheads="1"/>
          </p:cNvSpPr>
          <p:nvPr/>
        </p:nvSpPr>
        <p:spPr bwMode="auto">
          <a:xfrm>
            <a:off x="1611630" y="6050280"/>
            <a:ext cx="5899150" cy="51077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5998"/>
              </a:gs>
              <a:gs pos="100000">
                <a:srgbClr val="003A5D"/>
              </a:gs>
            </a:gsLst>
            <a:lin ang="2700000" scaled="1"/>
          </a:gradFill>
          <a:ln w="19050" algn="ctr">
            <a:solidFill>
              <a:srgbClr val="292929">
                <a:alpha val="70195"/>
              </a:srgbClr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sz="2400" b="1" i="1" dirty="0" smtClean="0">
                <a:solidFill>
                  <a:schemeClr val="bg1"/>
                </a:solidFill>
                <a:latin typeface="+mn-lt"/>
              </a:rPr>
              <a:t>USB: It’s every where ‘U’ go!</a:t>
            </a:r>
            <a:endParaRPr lang="en-US" sz="2400" b="1" i="1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0537472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8" grpId="0">
        <p:bldAsOne/>
      </p:bldGraphic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The ‘U’ in Universal Serial Bus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smtClean="0">
                <a:latin typeface="Verdana" pitchFamily="34" charset="0"/>
                <a:ea typeface="ＭＳ Ｐゴシック" pitchFamily="34" charset="-128"/>
                <a:cs typeface="Arial" charset="0"/>
              </a:rPr>
              <a:t>Where is Storage Headed?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err="1">
                <a:solidFill>
                  <a:schemeClr val="bg1">
                    <a:lumMod val="75000"/>
                  </a:schemeClr>
                </a:solidFill>
              </a:rPr>
              <a:t>AMPing</a:t>
            </a: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 up the power 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USB and Security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Audio &amp; Video Over USB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What next?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  <a:p>
            <a:pPr marL="292100" indent="-292100" eaLnBrk="1" hangingPunct="1">
              <a:lnSpc>
                <a:spcPct val="70000"/>
              </a:lnSpc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Summary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5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3292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ASP - Why A New Protocol?	</a:t>
            </a:r>
            <a:endParaRPr lang="en-US" dirty="0" smtClean="0"/>
          </a:p>
        </p:txBody>
      </p:sp>
      <p:sp>
        <p:nvSpPr>
          <p:cNvPr id="30722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USB 1.1 completed in 1998</a:t>
            </a:r>
          </a:p>
          <a:p>
            <a:pPr lvl="1"/>
            <a:r>
              <a:rPr lang="en-US" sz="1800" dirty="0" smtClean="0"/>
              <a:t>BOT (Bulk-Only Transport) completed in 1999</a:t>
            </a:r>
          </a:p>
          <a:p>
            <a:pPr lvl="2"/>
            <a:r>
              <a:rPr lang="en-US" sz="1600" dirty="0" smtClean="0"/>
              <a:t>Designed to support USB 1.1 throughput  ~ parallel port</a:t>
            </a:r>
          </a:p>
          <a:p>
            <a:pPr lvl="2"/>
            <a:r>
              <a:rPr lang="en-US" sz="1600" dirty="0" smtClean="0"/>
              <a:t>Devices were mainly Flash dongles, Floppy drives, and CD-ROM drives</a:t>
            </a:r>
          </a:p>
          <a:p>
            <a:r>
              <a:rPr lang="en-US" sz="2000" dirty="0" smtClean="0"/>
              <a:t>USB 2.0 completed in 2000</a:t>
            </a:r>
          </a:p>
          <a:p>
            <a:pPr lvl="1"/>
            <a:r>
              <a:rPr lang="en-US" sz="1800" dirty="0" smtClean="0"/>
              <a:t>BOT not updated</a:t>
            </a:r>
          </a:p>
          <a:p>
            <a:pPr lvl="1"/>
            <a:r>
              <a:rPr lang="en-US" sz="1800" dirty="0" smtClean="0"/>
              <a:t>Speed/capacity ratio allowed larger devices</a:t>
            </a:r>
          </a:p>
          <a:p>
            <a:r>
              <a:rPr lang="en-US" sz="2000" dirty="0" smtClean="0"/>
              <a:t>Devices </a:t>
            </a:r>
            <a:r>
              <a:rPr lang="en-US" sz="2000" dirty="0" smtClean="0"/>
              <a:t>continue to speed </a:t>
            </a:r>
            <a:r>
              <a:rPr lang="en-US" sz="2000" dirty="0" smtClean="0"/>
              <a:t>up</a:t>
            </a:r>
            <a:endParaRPr lang="en-US" sz="2000" dirty="0" smtClean="0"/>
          </a:p>
          <a:p>
            <a:r>
              <a:rPr lang="en-US" sz="2000" dirty="0" smtClean="0"/>
              <a:t>USB 3.0 completed in 2008</a:t>
            </a:r>
          </a:p>
          <a:p>
            <a:pPr lvl="1"/>
            <a:r>
              <a:rPr lang="en-US" sz="1800" dirty="0" smtClean="0"/>
              <a:t>Speed/capacity ratio now allows much larger devices including RAID</a:t>
            </a:r>
          </a:p>
          <a:p>
            <a:pPr lvl="1"/>
            <a:r>
              <a:rPr lang="en-US" sz="1800" dirty="0" smtClean="0"/>
              <a:t>BOT protocol limits full bus utilization</a:t>
            </a:r>
            <a:endParaRPr lang="en-US" sz="1800" dirty="0"/>
          </a:p>
        </p:txBody>
      </p:sp>
      <p:sp>
        <p:nvSpPr>
          <p:cNvPr id="6" name="AutoShape 11"/>
          <p:cNvSpPr>
            <a:spLocks noChangeArrowheads="1"/>
          </p:cNvSpPr>
          <p:nvPr/>
        </p:nvSpPr>
        <p:spPr bwMode="auto">
          <a:xfrm>
            <a:off x="1623060" y="6150578"/>
            <a:ext cx="5899150" cy="469916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5998"/>
              </a:gs>
              <a:gs pos="100000">
                <a:srgbClr val="003A5D"/>
              </a:gs>
            </a:gsLst>
            <a:lin ang="2700000" scaled="1"/>
          </a:gradFill>
          <a:ln w="19050" algn="ctr">
            <a:solidFill>
              <a:srgbClr val="292929">
                <a:alpha val="70195"/>
              </a:srgbClr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>
                <a:srgbClr val="D81900"/>
              </a:buClr>
              <a:buFont typeface="Times"/>
              <a:buNone/>
            </a:pPr>
            <a:r>
              <a:rPr lang="en-US" sz="2400" b="1" i="1" dirty="0" smtClean="0">
                <a:solidFill>
                  <a:schemeClr val="bg1"/>
                </a:solidFill>
                <a:latin typeface="+mn-lt"/>
              </a:rPr>
              <a:t>New protocol is needed</a:t>
            </a:r>
            <a:endParaRPr lang="en-US" sz="2400" b="1" i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6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5613778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AS Development Goals</a:t>
            </a:r>
            <a:endParaRPr lang="en-US" dirty="0"/>
          </a:p>
        </p:txBody>
      </p:sp>
      <p:sp>
        <p:nvSpPr>
          <p:cNvPr id="3481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Address system limitations due to protocol overhead</a:t>
            </a:r>
          </a:p>
          <a:p>
            <a:pPr lvl="1"/>
            <a:r>
              <a:rPr lang="en-US" smtClean="0"/>
              <a:t>Enable maximum asynchronous processing</a:t>
            </a:r>
          </a:p>
          <a:p>
            <a:r>
              <a:rPr lang="en-US" smtClean="0"/>
              <a:t>Increase the efficiency of devices</a:t>
            </a:r>
          </a:p>
          <a:p>
            <a:pPr lvl="1"/>
            <a:r>
              <a:rPr lang="en-US" smtClean="0"/>
              <a:t>Allow queuing</a:t>
            </a:r>
          </a:p>
          <a:p>
            <a:pPr lvl="1"/>
            <a:r>
              <a:rPr lang="en-US" smtClean="0"/>
              <a:t>Enable Task Management to support management of many commands</a:t>
            </a:r>
          </a:p>
          <a:p>
            <a:r>
              <a:rPr lang="en-US" smtClean="0"/>
              <a:t>Enable device command and control capabilities using today’s standards</a:t>
            </a:r>
          </a:p>
          <a:p>
            <a:pPr lvl="1"/>
            <a:r>
              <a:rPr lang="en-US" smtClean="0"/>
              <a:t>SPC-4, SBC-3, and SAM-5</a:t>
            </a:r>
          </a:p>
          <a:p>
            <a:pPr lvl="1"/>
            <a:r>
              <a:rPr lang="en-US" smtClean="0"/>
              <a:t>Existing performance driver stacks</a:t>
            </a:r>
            <a:endParaRPr lang="en-US" dirty="0" smtClean="0"/>
          </a:p>
        </p:txBody>
      </p:sp>
      <p:sp>
        <p:nvSpPr>
          <p:cNvPr id="6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7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71539001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B 3.0 BOT and UAS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36370"/>
            <a:ext cx="8153400" cy="2590800"/>
          </a:xfrm>
        </p:spPr>
        <p:txBody>
          <a:bodyPr/>
          <a:lstStyle/>
          <a:p>
            <a:r>
              <a:rPr lang="en-US" sz="1800" dirty="0" smtClean="0"/>
              <a:t>Bulk-Only Transport (BOT) – Legacy USB</a:t>
            </a:r>
          </a:p>
          <a:p>
            <a:pPr lvl="1"/>
            <a:r>
              <a:rPr lang="en-US" sz="1600" dirty="0" smtClean="0"/>
              <a:t>High software overhead</a:t>
            </a:r>
          </a:p>
          <a:p>
            <a:pPr lvl="1"/>
            <a:r>
              <a:rPr lang="en-US" sz="1600" dirty="0" smtClean="0"/>
              <a:t>Single threaded Commands</a:t>
            </a:r>
          </a:p>
          <a:p>
            <a:r>
              <a:rPr lang="en-US" sz="1800" dirty="0" smtClean="0"/>
              <a:t>USB Attached SCSI Protocol (UASP) – USB3</a:t>
            </a:r>
          </a:p>
          <a:p>
            <a:pPr lvl="1"/>
            <a:r>
              <a:rPr lang="en-US" sz="1600" dirty="0" smtClean="0"/>
              <a:t>Minimal software overhead (a la SATA)</a:t>
            </a:r>
          </a:p>
          <a:p>
            <a:pPr lvl="1"/>
            <a:r>
              <a:rPr lang="en-US" sz="1600" dirty="0" smtClean="0"/>
              <a:t>Command Queuing and out of order completions</a:t>
            </a:r>
          </a:p>
          <a:p>
            <a:pPr lvl="1"/>
            <a:r>
              <a:rPr lang="en-US" sz="1600" dirty="0" smtClean="0"/>
              <a:t>No SW intervention of SCSI command phases</a:t>
            </a:r>
          </a:p>
        </p:txBody>
      </p:sp>
      <p:sp>
        <p:nvSpPr>
          <p:cNvPr id="64" name="Rectangle 63"/>
          <p:cNvSpPr/>
          <p:nvPr/>
        </p:nvSpPr>
        <p:spPr bwMode="auto">
          <a:xfrm>
            <a:off x="304800" y="3941702"/>
            <a:ext cx="3581400" cy="635000"/>
          </a:xfrm>
          <a:prstGeom prst="rect">
            <a:avLst/>
          </a:prstGeom>
          <a:solidFill>
            <a:srgbClr val="BEFECA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45720" rIns="45720" bIns="45720" numCol="1" rtlCol="0" anchor="ctr" anchorCtr="1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BOT Class Drive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cxnSp>
        <p:nvCxnSpPr>
          <p:cNvPr id="65" name="Straight Arrow Connector 64"/>
          <p:cNvCxnSpPr/>
          <p:nvPr/>
        </p:nvCxnSpPr>
        <p:spPr bwMode="auto">
          <a:xfrm rot="10800000" flipV="1">
            <a:off x="304800" y="4952280"/>
            <a:ext cx="8001000" cy="719"/>
          </a:xfrm>
          <a:prstGeom prst="straightConnector1">
            <a:avLst/>
          </a:prstGeom>
          <a:solidFill>
            <a:schemeClr val="accent1"/>
          </a:solidFill>
          <a:ln w="6350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66" name="Rectangle 65"/>
          <p:cNvSpPr/>
          <p:nvPr/>
        </p:nvSpPr>
        <p:spPr bwMode="auto">
          <a:xfrm>
            <a:off x="1219200" y="5257801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Data1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581400" y="4627418"/>
            <a:ext cx="1143000" cy="284102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noAutofit/>
          </a:bodyPr>
          <a:lstStyle/>
          <a:p>
            <a:r>
              <a:rPr lang="en-US" sz="1600" dirty="0" smtClean="0"/>
              <a:t>Software</a:t>
            </a:r>
            <a:endParaRPr lang="en-US" sz="1600" dirty="0"/>
          </a:p>
        </p:txBody>
      </p:sp>
      <p:sp>
        <p:nvSpPr>
          <p:cNvPr id="68" name="Rectangle 67"/>
          <p:cNvSpPr/>
          <p:nvPr/>
        </p:nvSpPr>
        <p:spPr bwMode="auto">
          <a:xfrm>
            <a:off x="4419600" y="3941701"/>
            <a:ext cx="4419600" cy="653473"/>
          </a:xfrm>
          <a:prstGeom prst="rect">
            <a:avLst/>
          </a:prstGeom>
          <a:solidFill>
            <a:srgbClr val="50B5FA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45720" rIns="45720" bIns="45720" numCol="1" rtlCol="0" anchor="ctr" anchorCtr="1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200" dirty="0" smtClean="0">
                <a:latin typeface="Verdana" pitchFamily="34" charset="0"/>
              </a:rPr>
              <a:t>UASP Driver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4419600" y="3657600"/>
            <a:ext cx="4419600" cy="284102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noAutofit/>
          </a:bodyPr>
          <a:lstStyle/>
          <a:p>
            <a:r>
              <a:rPr lang="en-US" sz="1600" b="1" dirty="0" smtClean="0"/>
              <a:t>UASP</a:t>
            </a:r>
            <a:endParaRPr lang="en-US" sz="1600" b="1" dirty="0"/>
          </a:p>
        </p:txBody>
      </p:sp>
      <p:sp>
        <p:nvSpPr>
          <p:cNvPr id="71" name="TextBox 70"/>
          <p:cNvSpPr txBox="1"/>
          <p:nvPr/>
        </p:nvSpPr>
        <p:spPr>
          <a:xfrm>
            <a:off x="304800" y="3657600"/>
            <a:ext cx="3581400" cy="284102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noAutofit/>
          </a:bodyPr>
          <a:lstStyle/>
          <a:p>
            <a:r>
              <a:rPr lang="en-US" sz="1600" b="1" dirty="0" smtClean="0"/>
              <a:t>BOT</a:t>
            </a:r>
            <a:endParaRPr lang="en-US" sz="1600" b="1" dirty="0"/>
          </a:p>
        </p:txBody>
      </p:sp>
      <p:sp>
        <p:nvSpPr>
          <p:cNvPr id="74" name="Freeform 73"/>
          <p:cNvSpPr/>
          <p:nvPr/>
        </p:nvSpPr>
        <p:spPr bwMode="auto">
          <a:xfrm>
            <a:off x="1676400" y="4398902"/>
            <a:ext cx="533400" cy="167899"/>
          </a:xfrm>
          <a:custGeom>
            <a:avLst/>
            <a:gdLst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60245 w 612234"/>
              <a:gd name="connsiteY2" fmla="*/ 322086 h 531313"/>
              <a:gd name="connsiteX3" fmla="*/ 91242 w 612234"/>
              <a:gd name="connsiteY3" fmla="*/ 236845 h 531313"/>
              <a:gd name="connsiteX4" fmla="*/ 114489 w 612234"/>
              <a:gd name="connsiteY4" fmla="*/ 182601 h 531313"/>
              <a:gd name="connsiteX5" fmla="*/ 176483 w 612234"/>
              <a:gd name="connsiteY5" fmla="*/ 159354 h 531313"/>
              <a:gd name="connsiteX6" fmla="*/ 393459 w 612234"/>
              <a:gd name="connsiteY6" fmla="*/ 43117 h 531313"/>
              <a:gd name="connsiteX7" fmla="*/ 478700 w 612234"/>
              <a:gd name="connsiteY7" fmla="*/ 50866 h 531313"/>
              <a:gd name="connsiteX8" fmla="*/ 509696 w 612234"/>
              <a:gd name="connsiteY8" fmla="*/ 58615 h 531313"/>
              <a:gd name="connsiteX9" fmla="*/ 525195 w 612234"/>
              <a:gd name="connsiteY9" fmla="*/ 74113 h 531313"/>
              <a:gd name="connsiteX10" fmla="*/ 556191 w 612234"/>
              <a:gd name="connsiteY10" fmla="*/ 143856 h 531313"/>
              <a:gd name="connsiteX11" fmla="*/ 594937 w 612234"/>
              <a:gd name="connsiteY11" fmla="*/ 291090 h 531313"/>
              <a:gd name="connsiteX12" fmla="*/ 602686 w 612234"/>
              <a:gd name="connsiteY12" fmla="*/ 438323 h 531313"/>
              <a:gd name="connsiteX13" fmla="*/ 610435 w 612234"/>
              <a:gd name="connsiteY13" fmla="*/ 461571 h 531313"/>
              <a:gd name="connsiteX14" fmla="*/ 610435 w 612234"/>
              <a:gd name="connsiteY14" fmla="*/ 515815 h 531313"/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91242 w 612234"/>
              <a:gd name="connsiteY2" fmla="*/ 236845 h 531313"/>
              <a:gd name="connsiteX3" fmla="*/ 114489 w 612234"/>
              <a:gd name="connsiteY3" fmla="*/ 182601 h 531313"/>
              <a:gd name="connsiteX4" fmla="*/ 176483 w 612234"/>
              <a:gd name="connsiteY4" fmla="*/ 159354 h 531313"/>
              <a:gd name="connsiteX5" fmla="*/ 393459 w 612234"/>
              <a:gd name="connsiteY5" fmla="*/ 43117 h 531313"/>
              <a:gd name="connsiteX6" fmla="*/ 478700 w 612234"/>
              <a:gd name="connsiteY6" fmla="*/ 50866 h 531313"/>
              <a:gd name="connsiteX7" fmla="*/ 509696 w 612234"/>
              <a:gd name="connsiteY7" fmla="*/ 58615 h 531313"/>
              <a:gd name="connsiteX8" fmla="*/ 525195 w 612234"/>
              <a:gd name="connsiteY8" fmla="*/ 74113 h 531313"/>
              <a:gd name="connsiteX9" fmla="*/ 556191 w 612234"/>
              <a:gd name="connsiteY9" fmla="*/ 143856 h 531313"/>
              <a:gd name="connsiteX10" fmla="*/ 594937 w 612234"/>
              <a:gd name="connsiteY10" fmla="*/ 291090 h 531313"/>
              <a:gd name="connsiteX11" fmla="*/ 602686 w 612234"/>
              <a:gd name="connsiteY11" fmla="*/ 438323 h 531313"/>
              <a:gd name="connsiteX12" fmla="*/ 610435 w 612234"/>
              <a:gd name="connsiteY12" fmla="*/ 461571 h 531313"/>
              <a:gd name="connsiteX13" fmla="*/ 610435 w 612234"/>
              <a:gd name="connsiteY13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85240 w 582985"/>
              <a:gd name="connsiteY2" fmla="*/ 182601 h 531313"/>
              <a:gd name="connsiteX3" fmla="*/ 147234 w 582985"/>
              <a:gd name="connsiteY3" fmla="*/ 159354 h 531313"/>
              <a:gd name="connsiteX4" fmla="*/ 364210 w 582985"/>
              <a:gd name="connsiteY4" fmla="*/ 43117 h 531313"/>
              <a:gd name="connsiteX5" fmla="*/ 449451 w 582985"/>
              <a:gd name="connsiteY5" fmla="*/ 50866 h 531313"/>
              <a:gd name="connsiteX6" fmla="*/ 480447 w 582985"/>
              <a:gd name="connsiteY6" fmla="*/ 58615 h 531313"/>
              <a:gd name="connsiteX7" fmla="*/ 495946 w 582985"/>
              <a:gd name="connsiteY7" fmla="*/ 74113 h 531313"/>
              <a:gd name="connsiteX8" fmla="*/ 526942 w 582985"/>
              <a:gd name="connsiteY8" fmla="*/ 143856 h 531313"/>
              <a:gd name="connsiteX9" fmla="*/ 565688 w 582985"/>
              <a:gd name="connsiteY9" fmla="*/ 291090 h 531313"/>
              <a:gd name="connsiteX10" fmla="*/ 573437 w 582985"/>
              <a:gd name="connsiteY10" fmla="*/ 438323 h 531313"/>
              <a:gd name="connsiteX11" fmla="*/ 581186 w 582985"/>
              <a:gd name="connsiteY11" fmla="*/ 461571 h 531313"/>
              <a:gd name="connsiteX12" fmla="*/ 581186 w 582985"/>
              <a:gd name="connsiteY12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147234 w 582985"/>
              <a:gd name="connsiteY2" fmla="*/ 159354 h 531313"/>
              <a:gd name="connsiteX3" fmla="*/ 364210 w 582985"/>
              <a:gd name="connsiteY3" fmla="*/ 43117 h 531313"/>
              <a:gd name="connsiteX4" fmla="*/ 449451 w 582985"/>
              <a:gd name="connsiteY4" fmla="*/ 50866 h 531313"/>
              <a:gd name="connsiteX5" fmla="*/ 480447 w 582985"/>
              <a:gd name="connsiteY5" fmla="*/ 58615 h 531313"/>
              <a:gd name="connsiteX6" fmla="*/ 495946 w 582985"/>
              <a:gd name="connsiteY6" fmla="*/ 74113 h 531313"/>
              <a:gd name="connsiteX7" fmla="*/ 526942 w 582985"/>
              <a:gd name="connsiteY7" fmla="*/ 143856 h 531313"/>
              <a:gd name="connsiteX8" fmla="*/ 565688 w 582985"/>
              <a:gd name="connsiteY8" fmla="*/ 291090 h 531313"/>
              <a:gd name="connsiteX9" fmla="*/ 573437 w 582985"/>
              <a:gd name="connsiteY9" fmla="*/ 438323 h 531313"/>
              <a:gd name="connsiteX10" fmla="*/ 581186 w 582985"/>
              <a:gd name="connsiteY10" fmla="*/ 461571 h 531313"/>
              <a:gd name="connsiteX11" fmla="*/ 581186 w 582985"/>
              <a:gd name="connsiteY11" fmla="*/ 515815 h 531313"/>
              <a:gd name="connsiteX0" fmla="*/ 0 w 582985"/>
              <a:gd name="connsiteY0" fmla="*/ 480447 h 480447"/>
              <a:gd name="connsiteX1" fmla="*/ 61993 w 582985"/>
              <a:gd name="connsiteY1" fmla="*/ 185979 h 480447"/>
              <a:gd name="connsiteX2" fmla="*/ 147234 w 582985"/>
              <a:gd name="connsiteY2" fmla="*/ 108488 h 480447"/>
              <a:gd name="connsiteX3" fmla="*/ 449451 w 582985"/>
              <a:gd name="connsiteY3" fmla="*/ 0 h 480447"/>
              <a:gd name="connsiteX4" fmla="*/ 480447 w 582985"/>
              <a:gd name="connsiteY4" fmla="*/ 7749 h 480447"/>
              <a:gd name="connsiteX5" fmla="*/ 495946 w 582985"/>
              <a:gd name="connsiteY5" fmla="*/ 23247 h 480447"/>
              <a:gd name="connsiteX6" fmla="*/ 526942 w 582985"/>
              <a:gd name="connsiteY6" fmla="*/ 92990 h 480447"/>
              <a:gd name="connsiteX7" fmla="*/ 565688 w 582985"/>
              <a:gd name="connsiteY7" fmla="*/ 240224 h 480447"/>
              <a:gd name="connsiteX8" fmla="*/ 573437 w 582985"/>
              <a:gd name="connsiteY8" fmla="*/ 387457 h 480447"/>
              <a:gd name="connsiteX9" fmla="*/ 581186 w 582985"/>
              <a:gd name="connsiteY9" fmla="*/ 410705 h 480447"/>
              <a:gd name="connsiteX10" fmla="*/ 581186 w 582985"/>
              <a:gd name="connsiteY10" fmla="*/ 464949 h 480447"/>
              <a:gd name="connsiteX0" fmla="*/ 0 w 582985"/>
              <a:gd name="connsiteY0" fmla="*/ 472698 h 472698"/>
              <a:gd name="connsiteX1" fmla="*/ 61993 w 582985"/>
              <a:gd name="connsiteY1" fmla="*/ 178230 h 472698"/>
              <a:gd name="connsiteX2" fmla="*/ 147234 w 582985"/>
              <a:gd name="connsiteY2" fmla="*/ 100739 h 472698"/>
              <a:gd name="connsiteX3" fmla="*/ 480447 w 582985"/>
              <a:gd name="connsiteY3" fmla="*/ 0 h 472698"/>
              <a:gd name="connsiteX4" fmla="*/ 495946 w 582985"/>
              <a:gd name="connsiteY4" fmla="*/ 15498 h 472698"/>
              <a:gd name="connsiteX5" fmla="*/ 526942 w 582985"/>
              <a:gd name="connsiteY5" fmla="*/ 85241 h 472698"/>
              <a:gd name="connsiteX6" fmla="*/ 565688 w 582985"/>
              <a:gd name="connsiteY6" fmla="*/ 232475 h 472698"/>
              <a:gd name="connsiteX7" fmla="*/ 573437 w 582985"/>
              <a:gd name="connsiteY7" fmla="*/ 379708 h 472698"/>
              <a:gd name="connsiteX8" fmla="*/ 581186 w 582985"/>
              <a:gd name="connsiteY8" fmla="*/ 402956 h 472698"/>
              <a:gd name="connsiteX9" fmla="*/ 581186 w 582985"/>
              <a:gd name="connsiteY9" fmla="*/ 457200 h 472698"/>
              <a:gd name="connsiteX0" fmla="*/ 0 w 582985"/>
              <a:gd name="connsiteY0" fmla="*/ 457200 h 457200"/>
              <a:gd name="connsiteX1" fmla="*/ 61993 w 582985"/>
              <a:gd name="connsiteY1" fmla="*/ 162732 h 457200"/>
              <a:gd name="connsiteX2" fmla="*/ 147234 w 582985"/>
              <a:gd name="connsiteY2" fmla="*/ 85241 h 457200"/>
              <a:gd name="connsiteX3" fmla="*/ 495946 w 582985"/>
              <a:gd name="connsiteY3" fmla="*/ 0 h 457200"/>
              <a:gd name="connsiteX4" fmla="*/ 526942 w 582985"/>
              <a:gd name="connsiteY4" fmla="*/ 69743 h 457200"/>
              <a:gd name="connsiteX5" fmla="*/ 565688 w 582985"/>
              <a:gd name="connsiteY5" fmla="*/ 216977 h 457200"/>
              <a:gd name="connsiteX6" fmla="*/ 573437 w 582985"/>
              <a:gd name="connsiteY6" fmla="*/ 364210 h 457200"/>
              <a:gd name="connsiteX7" fmla="*/ 581186 w 582985"/>
              <a:gd name="connsiteY7" fmla="*/ 387458 h 457200"/>
              <a:gd name="connsiteX8" fmla="*/ 581186 w 582985"/>
              <a:gd name="connsiteY8" fmla="*/ 441702 h 457200"/>
              <a:gd name="connsiteX0" fmla="*/ 0 w 582985"/>
              <a:gd name="connsiteY0" fmla="*/ 409413 h 409413"/>
              <a:gd name="connsiteX1" fmla="*/ 61993 w 582985"/>
              <a:gd name="connsiteY1" fmla="*/ 114945 h 409413"/>
              <a:gd name="connsiteX2" fmla="*/ 147234 w 582985"/>
              <a:gd name="connsiteY2" fmla="*/ 37454 h 409413"/>
              <a:gd name="connsiteX3" fmla="*/ 526942 w 582985"/>
              <a:gd name="connsiteY3" fmla="*/ 21956 h 409413"/>
              <a:gd name="connsiteX4" fmla="*/ 565688 w 582985"/>
              <a:gd name="connsiteY4" fmla="*/ 169190 h 409413"/>
              <a:gd name="connsiteX5" fmla="*/ 573437 w 582985"/>
              <a:gd name="connsiteY5" fmla="*/ 316423 h 409413"/>
              <a:gd name="connsiteX6" fmla="*/ 581186 w 582985"/>
              <a:gd name="connsiteY6" fmla="*/ 339671 h 409413"/>
              <a:gd name="connsiteX7" fmla="*/ 581186 w 582985"/>
              <a:gd name="connsiteY7" fmla="*/ 393915 h 409413"/>
              <a:gd name="connsiteX0" fmla="*/ 0 w 582985"/>
              <a:gd name="connsiteY0" fmla="*/ 371959 h 371959"/>
              <a:gd name="connsiteX1" fmla="*/ 61993 w 582985"/>
              <a:gd name="connsiteY1" fmla="*/ 77491 h 371959"/>
              <a:gd name="connsiteX2" fmla="*/ 147234 w 582985"/>
              <a:gd name="connsiteY2" fmla="*/ 0 h 371959"/>
              <a:gd name="connsiteX3" fmla="*/ 565688 w 582985"/>
              <a:gd name="connsiteY3" fmla="*/ 131736 h 371959"/>
              <a:gd name="connsiteX4" fmla="*/ 573437 w 582985"/>
              <a:gd name="connsiteY4" fmla="*/ 278969 h 371959"/>
              <a:gd name="connsiteX5" fmla="*/ 581186 w 582985"/>
              <a:gd name="connsiteY5" fmla="*/ 302217 h 371959"/>
              <a:gd name="connsiteX6" fmla="*/ 581186 w 582985"/>
              <a:gd name="connsiteY6" fmla="*/ 356461 h 371959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4429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393916 h 393916"/>
              <a:gd name="connsiteX1" fmla="*/ 2905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409414 h 409414"/>
              <a:gd name="connsiteX1" fmla="*/ 290593 w 582985"/>
              <a:gd name="connsiteY1" fmla="*/ 15498 h 409414"/>
              <a:gd name="connsiteX2" fmla="*/ 573437 w 582985"/>
              <a:gd name="connsiteY2" fmla="*/ 316424 h 409414"/>
              <a:gd name="connsiteX3" fmla="*/ 581186 w 582985"/>
              <a:gd name="connsiteY3" fmla="*/ 339672 h 409414"/>
              <a:gd name="connsiteX4" fmla="*/ 581186 w 582985"/>
              <a:gd name="connsiteY4" fmla="*/ 393916 h 409414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4361"/>
              <a:gd name="connsiteY0" fmla="*/ 405540 h 405540"/>
              <a:gd name="connsiteX1" fmla="*/ 290593 w 584361"/>
              <a:gd name="connsiteY1" fmla="*/ 11624 h 405540"/>
              <a:gd name="connsiteX2" fmla="*/ 581186 w 584361"/>
              <a:gd name="connsiteY2" fmla="*/ 335798 h 405540"/>
              <a:gd name="connsiteX3" fmla="*/ 581186 w 584361"/>
              <a:gd name="connsiteY3" fmla="*/ 390042 h 405540"/>
              <a:gd name="connsiteX0" fmla="*/ 0 w 581186"/>
              <a:gd name="connsiteY0" fmla="*/ 396499 h 396499"/>
              <a:gd name="connsiteX1" fmla="*/ 290593 w 581186"/>
              <a:gd name="connsiteY1" fmla="*/ 2583 h 396499"/>
              <a:gd name="connsiteX2" fmla="*/ 581186 w 581186"/>
              <a:gd name="connsiteY2" fmla="*/ 381001 h 396499"/>
              <a:gd name="connsiteX0" fmla="*/ 0 w 442993"/>
              <a:gd name="connsiteY0" fmla="*/ 396499 h 396499"/>
              <a:gd name="connsiteX1" fmla="*/ 290593 w 442993"/>
              <a:gd name="connsiteY1" fmla="*/ 2583 h 396499"/>
              <a:gd name="connsiteX2" fmla="*/ 442993 w 442993"/>
              <a:gd name="connsiteY2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62639 w 511767"/>
              <a:gd name="connsiteY0" fmla="*/ 396499 h 396499"/>
              <a:gd name="connsiteX1" fmla="*/ 48432 w 511767"/>
              <a:gd name="connsiteY1" fmla="*/ 78783 h 396499"/>
              <a:gd name="connsiteX2" fmla="*/ 353232 w 511767"/>
              <a:gd name="connsiteY2" fmla="*/ 2583 h 396499"/>
              <a:gd name="connsiteX3" fmla="*/ 505632 w 511767"/>
              <a:gd name="connsiteY3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2960 w 452088"/>
              <a:gd name="connsiteY0" fmla="*/ 396499 h 396499"/>
              <a:gd name="connsiteX1" fmla="*/ 2935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07383 h 396499"/>
              <a:gd name="connsiteX0" fmla="*/ 2960 w 463335"/>
              <a:gd name="connsiteY0" fmla="*/ 396499 h 396499"/>
              <a:gd name="connsiteX1" fmla="*/ 217353 w 463335"/>
              <a:gd name="connsiteY1" fmla="*/ 2583 h 396499"/>
              <a:gd name="connsiteX2" fmla="*/ 457200 w 463335"/>
              <a:gd name="connsiteY2" fmla="*/ 381000 h 3964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3335" h="396499">
                <a:moveTo>
                  <a:pt x="2960" y="396499"/>
                </a:moveTo>
                <a:cubicBezTo>
                  <a:pt x="0" y="187433"/>
                  <a:pt x="22871" y="14261"/>
                  <a:pt x="217353" y="2583"/>
                </a:cubicBezTo>
                <a:cubicBezTo>
                  <a:pt x="438042" y="0"/>
                  <a:pt x="463335" y="146588"/>
                  <a:pt x="457200" y="381000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79" name="Rectangle 78"/>
          <p:cNvSpPr/>
          <p:nvPr/>
        </p:nvSpPr>
        <p:spPr bwMode="auto">
          <a:xfrm>
            <a:off x="2057400" y="5257801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Stat1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80" name="Rectangle 79"/>
          <p:cNvSpPr/>
          <p:nvPr/>
        </p:nvSpPr>
        <p:spPr bwMode="auto">
          <a:xfrm>
            <a:off x="3048000" y="5257801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Cmd2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81" name="Rectangle 80"/>
          <p:cNvSpPr/>
          <p:nvPr/>
        </p:nvSpPr>
        <p:spPr bwMode="auto">
          <a:xfrm>
            <a:off x="381000" y="5257801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Cmd1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grpSp>
        <p:nvGrpSpPr>
          <p:cNvPr id="84" name="Group 83"/>
          <p:cNvGrpSpPr/>
          <p:nvPr/>
        </p:nvGrpSpPr>
        <p:grpSpPr>
          <a:xfrm>
            <a:off x="533400" y="4648200"/>
            <a:ext cx="2973388" cy="609600"/>
            <a:chOff x="533400" y="4572000"/>
            <a:chExt cx="2973388" cy="533402"/>
          </a:xfrm>
        </p:grpSpPr>
        <p:cxnSp>
          <p:nvCxnSpPr>
            <p:cNvPr id="85" name="Straight Arrow Connector 84"/>
            <p:cNvCxnSpPr/>
            <p:nvPr/>
          </p:nvCxnSpPr>
          <p:spPr bwMode="auto">
            <a:xfrm rot="5400000">
              <a:off x="1105297" y="4838303"/>
              <a:ext cx="533400" cy="79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6" name="Straight Arrow Connector 85"/>
            <p:cNvCxnSpPr/>
            <p:nvPr/>
          </p:nvCxnSpPr>
          <p:spPr bwMode="auto">
            <a:xfrm rot="5400000">
              <a:off x="1943496" y="4838304"/>
              <a:ext cx="533402" cy="79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7" name="Straight Arrow Connector 86"/>
            <p:cNvCxnSpPr/>
            <p:nvPr/>
          </p:nvCxnSpPr>
          <p:spPr bwMode="auto">
            <a:xfrm rot="5400000">
              <a:off x="2934096" y="4838304"/>
              <a:ext cx="533402" cy="79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8" name="Straight Arrow Connector 87"/>
            <p:cNvCxnSpPr/>
            <p:nvPr/>
          </p:nvCxnSpPr>
          <p:spPr bwMode="auto">
            <a:xfrm rot="5400000" flipH="1" flipV="1">
              <a:off x="3239295" y="4837907"/>
              <a:ext cx="533400" cy="158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89" name="Straight Arrow Connector 88"/>
            <p:cNvCxnSpPr/>
            <p:nvPr/>
          </p:nvCxnSpPr>
          <p:spPr bwMode="auto">
            <a:xfrm rot="5400000">
              <a:off x="267096" y="4838304"/>
              <a:ext cx="533402" cy="794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90" name="Straight Arrow Connector 89"/>
            <p:cNvCxnSpPr/>
            <p:nvPr/>
          </p:nvCxnSpPr>
          <p:spPr bwMode="auto">
            <a:xfrm rot="5400000" flipH="1" flipV="1">
              <a:off x="1410495" y="4837907"/>
              <a:ext cx="533400" cy="158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95" name="Straight Arrow Connector 94"/>
            <p:cNvCxnSpPr/>
            <p:nvPr/>
          </p:nvCxnSpPr>
          <p:spPr bwMode="auto">
            <a:xfrm rot="5400000" flipH="1" flipV="1">
              <a:off x="2248695" y="4837907"/>
              <a:ext cx="533400" cy="158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  <p:cxnSp>
          <p:nvCxnSpPr>
            <p:cNvPr id="96" name="Straight Arrow Connector 95"/>
            <p:cNvCxnSpPr/>
            <p:nvPr/>
          </p:nvCxnSpPr>
          <p:spPr bwMode="auto">
            <a:xfrm rot="5400000" flipH="1" flipV="1">
              <a:off x="572295" y="4837907"/>
              <a:ext cx="533400" cy="1587"/>
            </a:xfrm>
            <a:prstGeom prst="straightConnector1">
              <a:avLst/>
            </a:prstGeom>
            <a:solidFill>
              <a:schemeClr val="accent1"/>
            </a:solidFill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arrow" w="med" len="med"/>
            </a:ln>
            <a:effectLst/>
          </p:spPr>
        </p:cxnSp>
      </p:grpSp>
      <p:sp>
        <p:nvSpPr>
          <p:cNvPr id="100" name="Freeform 99"/>
          <p:cNvSpPr/>
          <p:nvPr/>
        </p:nvSpPr>
        <p:spPr bwMode="auto">
          <a:xfrm>
            <a:off x="838200" y="4398902"/>
            <a:ext cx="533400" cy="167899"/>
          </a:xfrm>
          <a:custGeom>
            <a:avLst/>
            <a:gdLst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60245 w 612234"/>
              <a:gd name="connsiteY2" fmla="*/ 322086 h 531313"/>
              <a:gd name="connsiteX3" fmla="*/ 91242 w 612234"/>
              <a:gd name="connsiteY3" fmla="*/ 236845 h 531313"/>
              <a:gd name="connsiteX4" fmla="*/ 114489 w 612234"/>
              <a:gd name="connsiteY4" fmla="*/ 182601 h 531313"/>
              <a:gd name="connsiteX5" fmla="*/ 176483 w 612234"/>
              <a:gd name="connsiteY5" fmla="*/ 159354 h 531313"/>
              <a:gd name="connsiteX6" fmla="*/ 393459 w 612234"/>
              <a:gd name="connsiteY6" fmla="*/ 43117 h 531313"/>
              <a:gd name="connsiteX7" fmla="*/ 478700 w 612234"/>
              <a:gd name="connsiteY7" fmla="*/ 50866 h 531313"/>
              <a:gd name="connsiteX8" fmla="*/ 509696 w 612234"/>
              <a:gd name="connsiteY8" fmla="*/ 58615 h 531313"/>
              <a:gd name="connsiteX9" fmla="*/ 525195 w 612234"/>
              <a:gd name="connsiteY9" fmla="*/ 74113 h 531313"/>
              <a:gd name="connsiteX10" fmla="*/ 556191 w 612234"/>
              <a:gd name="connsiteY10" fmla="*/ 143856 h 531313"/>
              <a:gd name="connsiteX11" fmla="*/ 594937 w 612234"/>
              <a:gd name="connsiteY11" fmla="*/ 291090 h 531313"/>
              <a:gd name="connsiteX12" fmla="*/ 602686 w 612234"/>
              <a:gd name="connsiteY12" fmla="*/ 438323 h 531313"/>
              <a:gd name="connsiteX13" fmla="*/ 610435 w 612234"/>
              <a:gd name="connsiteY13" fmla="*/ 461571 h 531313"/>
              <a:gd name="connsiteX14" fmla="*/ 610435 w 612234"/>
              <a:gd name="connsiteY14" fmla="*/ 515815 h 531313"/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91242 w 612234"/>
              <a:gd name="connsiteY2" fmla="*/ 236845 h 531313"/>
              <a:gd name="connsiteX3" fmla="*/ 114489 w 612234"/>
              <a:gd name="connsiteY3" fmla="*/ 182601 h 531313"/>
              <a:gd name="connsiteX4" fmla="*/ 176483 w 612234"/>
              <a:gd name="connsiteY4" fmla="*/ 159354 h 531313"/>
              <a:gd name="connsiteX5" fmla="*/ 393459 w 612234"/>
              <a:gd name="connsiteY5" fmla="*/ 43117 h 531313"/>
              <a:gd name="connsiteX6" fmla="*/ 478700 w 612234"/>
              <a:gd name="connsiteY6" fmla="*/ 50866 h 531313"/>
              <a:gd name="connsiteX7" fmla="*/ 509696 w 612234"/>
              <a:gd name="connsiteY7" fmla="*/ 58615 h 531313"/>
              <a:gd name="connsiteX8" fmla="*/ 525195 w 612234"/>
              <a:gd name="connsiteY8" fmla="*/ 74113 h 531313"/>
              <a:gd name="connsiteX9" fmla="*/ 556191 w 612234"/>
              <a:gd name="connsiteY9" fmla="*/ 143856 h 531313"/>
              <a:gd name="connsiteX10" fmla="*/ 594937 w 612234"/>
              <a:gd name="connsiteY10" fmla="*/ 291090 h 531313"/>
              <a:gd name="connsiteX11" fmla="*/ 602686 w 612234"/>
              <a:gd name="connsiteY11" fmla="*/ 438323 h 531313"/>
              <a:gd name="connsiteX12" fmla="*/ 610435 w 612234"/>
              <a:gd name="connsiteY12" fmla="*/ 461571 h 531313"/>
              <a:gd name="connsiteX13" fmla="*/ 610435 w 612234"/>
              <a:gd name="connsiteY13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85240 w 582985"/>
              <a:gd name="connsiteY2" fmla="*/ 182601 h 531313"/>
              <a:gd name="connsiteX3" fmla="*/ 147234 w 582985"/>
              <a:gd name="connsiteY3" fmla="*/ 159354 h 531313"/>
              <a:gd name="connsiteX4" fmla="*/ 364210 w 582985"/>
              <a:gd name="connsiteY4" fmla="*/ 43117 h 531313"/>
              <a:gd name="connsiteX5" fmla="*/ 449451 w 582985"/>
              <a:gd name="connsiteY5" fmla="*/ 50866 h 531313"/>
              <a:gd name="connsiteX6" fmla="*/ 480447 w 582985"/>
              <a:gd name="connsiteY6" fmla="*/ 58615 h 531313"/>
              <a:gd name="connsiteX7" fmla="*/ 495946 w 582985"/>
              <a:gd name="connsiteY7" fmla="*/ 74113 h 531313"/>
              <a:gd name="connsiteX8" fmla="*/ 526942 w 582985"/>
              <a:gd name="connsiteY8" fmla="*/ 143856 h 531313"/>
              <a:gd name="connsiteX9" fmla="*/ 565688 w 582985"/>
              <a:gd name="connsiteY9" fmla="*/ 291090 h 531313"/>
              <a:gd name="connsiteX10" fmla="*/ 573437 w 582985"/>
              <a:gd name="connsiteY10" fmla="*/ 438323 h 531313"/>
              <a:gd name="connsiteX11" fmla="*/ 581186 w 582985"/>
              <a:gd name="connsiteY11" fmla="*/ 461571 h 531313"/>
              <a:gd name="connsiteX12" fmla="*/ 581186 w 582985"/>
              <a:gd name="connsiteY12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147234 w 582985"/>
              <a:gd name="connsiteY2" fmla="*/ 159354 h 531313"/>
              <a:gd name="connsiteX3" fmla="*/ 364210 w 582985"/>
              <a:gd name="connsiteY3" fmla="*/ 43117 h 531313"/>
              <a:gd name="connsiteX4" fmla="*/ 449451 w 582985"/>
              <a:gd name="connsiteY4" fmla="*/ 50866 h 531313"/>
              <a:gd name="connsiteX5" fmla="*/ 480447 w 582985"/>
              <a:gd name="connsiteY5" fmla="*/ 58615 h 531313"/>
              <a:gd name="connsiteX6" fmla="*/ 495946 w 582985"/>
              <a:gd name="connsiteY6" fmla="*/ 74113 h 531313"/>
              <a:gd name="connsiteX7" fmla="*/ 526942 w 582985"/>
              <a:gd name="connsiteY7" fmla="*/ 143856 h 531313"/>
              <a:gd name="connsiteX8" fmla="*/ 565688 w 582985"/>
              <a:gd name="connsiteY8" fmla="*/ 291090 h 531313"/>
              <a:gd name="connsiteX9" fmla="*/ 573437 w 582985"/>
              <a:gd name="connsiteY9" fmla="*/ 438323 h 531313"/>
              <a:gd name="connsiteX10" fmla="*/ 581186 w 582985"/>
              <a:gd name="connsiteY10" fmla="*/ 461571 h 531313"/>
              <a:gd name="connsiteX11" fmla="*/ 581186 w 582985"/>
              <a:gd name="connsiteY11" fmla="*/ 515815 h 531313"/>
              <a:gd name="connsiteX0" fmla="*/ 0 w 582985"/>
              <a:gd name="connsiteY0" fmla="*/ 480447 h 480447"/>
              <a:gd name="connsiteX1" fmla="*/ 61993 w 582985"/>
              <a:gd name="connsiteY1" fmla="*/ 185979 h 480447"/>
              <a:gd name="connsiteX2" fmla="*/ 147234 w 582985"/>
              <a:gd name="connsiteY2" fmla="*/ 108488 h 480447"/>
              <a:gd name="connsiteX3" fmla="*/ 449451 w 582985"/>
              <a:gd name="connsiteY3" fmla="*/ 0 h 480447"/>
              <a:gd name="connsiteX4" fmla="*/ 480447 w 582985"/>
              <a:gd name="connsiteY4" fmla="*/ 7749 h 480447"/>
              <a:gd name="connsiteX5" fmla="*/ 495946 w 582985"/>
              <a:gd name="connsiteY5" fmla="*/ 23247 h 480447"/>
              <a:gd name="connsiteX6" fmla="*/ 526942 w 582985"/>
              <a:gd name="connsiteY6" fmla="*/ 92990 h 480447"/>
              <a:gd name="connsiteX7" fmla="*/ 565688 w 582985"/>
              <a:gd name="connsiteY7" fmla="*/ 240224 h 480447"/>
              <a:gd name="connsiteX8" fmla="*/ 573437 w 582985"/>
              <a:gd name="connsiteY8" fmla="*/ 387457 h 480447"/>
              <a:gd name="connsiteX9" fmla="*/ 581186 w 582985"/>
              <a:gd name="connsiteY9" fmla="*/ 410705 h 480447"/>
              <a:gd name="connsiteX10" fmla="*/ 581186 w 582985"/>
              <a:gd name="connsiteY10" fmla="*/ 464949 h 480447"/>
              <a:gd name="connsiteX0" fmla="*/ 0 w 582985"/>
              <a:gd name="connsiteY0" fmla="*/ 472698 h 472698"/>
              <a:gd name="connsiteX1" fmla="*/ 61993 w 582985"/>
              <a:gd name="connsiteY1" fmla="*/ 178230 h 472698"/>
              <a:gd name="connsiteX2" fmla="*/ 147234 w 582985"/>
              <a:gd name="connsiteY2" fmla="*/ 100739 h 472698"/>
              <a:gd name="connsiteX3" fmla="*/ 480447 w 582985"/>
              <a:gd name="connsiteY3" fmla="*/ 0 h 472698"/>
              <a:gd name="connsiteX4" fmla="*/ 495946 w 582985"/>
              <a:gd name="connsiteY4" fmla="*/ 15498 h 472698"/>
              <a:gd name="connsiteX5" fmla="*/ 526942 w 582985"/>
              <a:gd name="connsiteY5" fmla="*/ 85241 h 472698"/>
              <a:gd name="connsiteX6" fmla="*/ 565688 w 582985"/>
              <a:gd name="connsiteY6" fmla="*/ 232475 h 472698"/>
              <a:gd name="connsiteX7" fmla="*/ 573437 w 582985"/>
              <a:gd name="connsiteY7" fmla="*/ 379708 h 472698"/>
              <a:gd name="connsiteX8" fmla="*/ 581186 w 582985"/>
              <a:gd name="connsiteY8" fmla="*/ 402956 h 472698"/>
              <a:gd name="connsiteX9" fmla="*/ 581186 w 582985"/>
              <a:gd name="connsiteY9" fmla="*/ 457200 h 472698"/>
              <a:gd name="connsiteX0" fmla="*/ 0 w 582985"/>
              <a:gd name="connsiteY0" fmla="*/ 457200 h 457200"/>
              <a:gd name="connsiteX1" fmla="*/ 61993 w 582985"/>
              <a:gd name="connsiteY1" fmla="*/ 162732 h 457200"/>
              <a:gd name="connsiteX2" fmla="*/ 147234 w 582985"/>
              <a:gd name="connsiteY2" fmla="*/ 85241 h 457200"/>
              <a:gd name="connsiteX3" fmla="*/ 495946 w 582985"/>
              <a:gd name="connsiteY3" fmla="*/ 0 h 457200"/>
              <a:gd name="connsiteX4" fmla="*/ 526942 w 582985"/>
              <a:gd name="connsiteY4" fmla="*/ 69743 h 457200"/>
              <a:gd name="connsiteX5" fmla="*/ 565688 w 582985"/>
              <a:gd name="connsiteY5" fmla="*/ 216977 h 457200"/>
              <a:gd name="connsiteX6" fmla="*/ 573437 w 582985"/>
              <a:gd name="connsiteY6" fmla="*/ 364210 h 457200"/>
              <a:gd name="connsiteX7" fmla="*/ 581186 w 582985"/>
              <a:gd name="connsiteY7" fmla="*/ 387458 h 457200"/>
              <a:gd name="connsiteX8" fmla="*/ 581186 w 582985"/>
              <a:gd name="connsiteY8" fmla="*/ 441702 h 457200"/>
              <a:gd name="connsiteX0" fmla="*/ 0 w 582985"/>
              <a:gd name="connsiteY0" fmla="*/ 409413 h 409413"/>
              <a:gd name="connsiteX1" fmla="*/ 61993 w 582985"/>
              <a:gd name="connsiteY1" fmla="*/ 114945 h 409413"/>
              <a:gd name="connsiteX2" fmla="*/ 147234 w 582985"/>
              <a:gd name="connsiteY2" fmla="*/ 37454 h 409413"/>
              <a:gd name="connsiteX3" fmla="*/ 526942 w 582985"/>
              <a:gd name="connsiteY3" fmla="*/ 21956 h 409413"/>
              <a:gd name="connsiteX4" fmla="*/ 565688 w 582985"/>
              <a:gd name="connsiteY4" fmla="*/ 169190 h 409413"/>
              <a:gd name="connsiteX5" fmla="*/ 573437 w 582985"/>
              <a:gd name="connsiteY5" fmla="*/ 316423 h 409413"/>
              <a:gd name="connsiteX6" fmla="*/ 581186 w 582985"/>
              <a:gd name="connsiteY6" fmla="*/ 339671 h 409413"/>
              <a:gd name="connsiteX7" fmla="*/ 581186 w 582985"/>
              <a:gd name="connsiteY7" fmla="*/ 393915 h 409413"/>
              <a:gd name="connsiteX0" fmla="*/ 0 w 582985"/>
              <a:gd name="connsiteY0" fmla="*/ 371959 h 371959"/>
              <a:gd name="connsiteX1" fmla="*/ 61993 w 582985"/>
              <a:gd name="connsiteY1" fmla="*/ 77491 h 371959"/>
              <a:gd name="connsiteX2" fmla="*/ 147234 w 582985"/>
              <a:gd name="connsiteY2" fmla="*/ 0 h 371959"/>
              <a:gd name="connsiteX3" fmla="*/ 565688 w 582985"/>
              <a:gd name="connsiteY3" fmla="*/ 131736 h 371959"/>
              <a:gd name="connsiteX4" fmla="*/ 573437 w 582985"/>
              <a:gd name="connsiteY4" fmla="*/ 278969 h 371959"/>
              <a:gd name="connsiteX5" fmla="*/ 581186 w 582985"/>
              <a:gd name="connsiteY5" fmla="*/ 302217 h 371959"/>
              <a:gd name="connsiteX6" fmla="*/ 581186 w 582985"/>
              <a:gd name="connsiteY6" fmla="*/ 356461 h 371959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4429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393916 h 393916"/>
              <a:gd name="connsiteX1" fmla="*/ 2905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409414 h 409414"/>
              <a:gd name="connsiteX1" fmla="*/ 290593 w 582985"/>
              <a:gd name="connsiteY1" fmla="*/ 15498 h 409414"/>
              <a:gd name="connsiteX2" fmla="*/ 573437 w 582985"/>
              <a:gd name="connsiteY2" fmla="*/ 316424 h 409414"/>
              <a:gd name="connsiteX3" fmla="*/ 581186 w 582985"/>
              <a:gd name="connsiteY3" fmla="*/ 339672 h 409414"/>
              <a:gd name="connsiteX4" fmla="*/ 581186 w 582985"/>
              <a:gd name="connsiteY4" fmla="*/ 393916 h 409414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4361"/>
              <a:gd name="connsiteY0" fmla="*/ 405540 h 405540"/>
              <a:gd name="connsiteX1" fmla="*/ 290593 w 584361"/>
              <a:gd name="connsiteY1" fmla="*/ 11624 h 405540"/>
              <a:gd name="connsiteX2" fmla="*/ 581186 w 584361"/>
              <a:gd name="connsiteY2" fmla="*/ 335798 h 405540"/>
              <a:gd name="connsiteX3" fmla="*/ 581186 w 584361"/>
              <a:gd name="connsiteY3" fmla="*/ 390042 h 405540"/>
              <a:gd name="connsiteX0" fmla="*/ 0 w 581186"/>
              <a:gd name="connsiteY0" fmla="*/ 396499 h 396499"/>
              <a:gd name="connsiteX1" fmla="*/ 290593 w 581186"/>
              <a:gd name="connsiteY1" fmla="*/ 2583 h 396499"/>
              <a:gd name="connsiteX2" fmla="*/ 581186 w 581186"/>
              <a:gd name="connsiteY2" fmla="*/ 381001 h 396499"/>
              <a:gd name="connsiteX0" fmla="*/ 0 w 442993"/>
              <a:gd name="connsiteY0" fmla="*/ 396499 h 396499"/>
              <a:gd name="connsiteX1" fmla="*/ 290593 w 442993"/>
              <a:gd name="connsiteY1" fmla="*/ 2583 h 396499"/>
              <a:gd name="connsiteX2" fmla="*/ 442993 w 442993"/>
              <a:gd name="connsiteY2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62639 w 511767"/>
              <a:gd name="connsiteY0" fmla="*/ 396499 h 396499"/>
              <a:gd name="connsiteX1" fmla="*/ 48432 w 511767"/>
              <a:gd name="connsiteY1" fmla="*/ 78783 h 396499"/>
              <a:gd name="connsiteX2" fmla="*/ 353232 w 511767"/>
              <a:gd name="connsiteY2" fmla="*/ 2583 h 396499"/>
              <a:gd name="connsiteX3" fmla="*/ 505632 w 511767"/>
              <a:gd name="connsiteY3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2960 w 452088"/>
              <a:gd name="connsiteY0" fmla="*/ 396499 h 396499"/>
              <a:gd name="connsiteX1" fmla="*/ 2935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07383 h 396499"/>
              <a:gd name="connsiteX0" fmla="*/ 2960 w 463335"/>
              <a:gd name="connsiteY0" fmla="*/ 396499 h 396499"/>
              <a:gd name="connsiteX1" fmla="*/ 217353 w 463335"/>
              <a:gd name="connsiteY1" fmla="*/ 2583 h 396499"/>
              <a:gd name="connsiteX2" fmla="*/ 457200 w 463335"/>
              <a:gd name="connsiteY2" fmla="*/ 381000 h 3964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463335" h="396499">
                <a:moveTo>
                  <a:pt x="2960" y="396499"/>
                </a:moveTo>
                <a:cubicBezTo>
                  <a:pt x="0" y="187433"/>
                  <a:pt x="22871" y="14261"/>
                  <a:pt x="217353" y="2583"/>
                </a:cubicBezTo>
                <a:cubicBezTo>
                  <a:pt x="438042" y="0"/>
                  <a:pt x="463335" y="146588"/>
                  <a:pt x="457200" y="381000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07" name="Freeform 106"/>
          <p:cNvSpPr/>
          <p:nvPr/>
        </p:nvSpPr>
        <p:spPr bwMode="auto">
          <a:xfrm>
            <a:off x="3508915" y="4387010"/>
            <a:ext cx="301085" cy="179791"/>
          </a:xfrm>
          <a:custGeom>
            <a:avLst/>
            <a:gdLst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60245 w 612234"/>
              <a:gd name="connsiteY2" fmla="*/ 322086 h 531313"/>
              <a:gd name="connsiteX3" fmla="*/ 91242 w 612234"/>
              <a:gd name="connsiteY3" fmla="*/ 236845 h 531313"/>
              <a:gd name="connsiteX4" fmla="*/ 114489 w 612234"/>
              <a:gd name="connsiteY4" fmla="*/ 182601 h 531313"/>
              <a:gd name="connsiteX5" fmla="*/ 176483 w 612234"/>
              <a:gd name="connsiteY5" fmla="*/ 159354 h 531313"/>
              <a:gd name="connsiteX6" fmla="*/ 393459 w 612234"/>
              <a:gd name="connsiteY6" fmla="*/ 43117 h 531313"/>
              <a:gd name="connsiteX7" fmla="*/ 478700 w 612234"/>
              <a:gd name="connsiteY7" fmla="*/ 50866 h 531313"/>
              <a:gd name="connsiteX8" fmla="*/ 509696 w 612234"/>
              <a:gd name="connsiteY8" fmla="*/ 58615 h 531313"/>
              <a:gd name="connsiteX9" fmla="*/ 525195 w 612234"/>
              <a:gd name="connsiteY9" fmla="*/ 74113 h 531313"/>
              <a:gd name="connsiteX10" fmla="*/ 556191 w 612234"/>
              <a:gd name="connsiteY10" fmla="*/ 143856 h 531313"/>
              <a:gd name="connsiteX11" fmla="*/ 594937 w 612234"/>
              <a:gd name="connsiteY11" fmla="*/ 291090 h 531313"/>
              <a:gd name="connsiteX12" fmla="*/ 602686 w 612234"/>
              <a:gd name="connsiteY12" fmla="*/ 438323 h 531313"/>
              <a:gd name="connsiteX13" fmla="*/ 610435 w 612234"/>
              <a:gd name="connsiteY13" fmla="*/ 461571 h 531313"/>
              <a:gd name="connsiteX14" fmla="*/ 610435 w 612234"/>
              <a:gd name="connsiteY14" fmla="*/ 515815 h 531313"/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91242 w 612234"/>
              <a:gd name="connsiteY2" fmla="*/ 236845 h 531313"/>
              <a:gd name="connsiteX3" fmla="*/ 114489 w 612234"/>
              <a:gd name="connsiteY3" fmla="*/ 182601 h 531313"/>
              <a:gd name="connsiteX4" fmla="*/ 176483 w 612234"/>
              <a:gd name="connsiteY4" fmla="*/ 159354 h 531313"/>
              <a:gd name="connsiteX5" fmla="*/ 393459 w 612234"/>
              <a:gd name="connsiteY5" fmla="*/ 43117 h 531313"/>
              <a:gd name="connsiteX6" fmla="*/ 478700 w 612234"/>
              <a:gd name="connsiteY6" fmla="*/ 50866 h 531313"/>
              <a:gd name="connsiteX7" fmla="*/ 509696 w 612234"/>
              <a:gd name="connsiteY7" fmla="*/ 58615 h 531313"/>
              <a:gd name="connsiteX8" fmla="*/ 525195 w 612234"/>
              <a:gd name="connsiteY8" fmla="*/ 74113 h 531313"/>
              <a:gd name="connsiteX9" fmla="*/ 556191 w 612234"/>
              <a:gd name="connsiteY9" fmla="*/ 143856 h 531313"/>
              <a:gd name="connsiteX10" fmla="*/ 594937 w 612234"/>
              <a:gd name="connsiteY10" fmla="*/ 291090 h 531313"/>
              <a:gd name="connsiteX11" fmla="*/ 602686 w 612234"/>
              <a:gd name="connsiteY11" fmla="*/ 438323 h 531313"/>
              <a:gd name="connsiteX12" fmla="*/ 610435 w 612234"/>
              <a:gd name="connsiteY12" fmla="*/ 461571 h 531313"/>
              <a:gd name="connsiteX13" fmla="*/ 610435 w 612234"/>
              <a:gd name="connsiteY13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85240 w 582985"/>
              <a:gd name="connsiteY2" fmla="*/ 182601 h 531313"/>
              <a:gd name="connsiteX3" fmla="*/ 147234 w 582985"/>
              <a:gd name="connsiteY3" fmla="*/ 159354 h 531313"/>
              <a:gd name="connsiteX4" fmla="*/ 364210 w 582985"/>
              <a:gd name="connsiteY4" fmla="*/ 43117 h 531313"/>
              <a:gd name="connsiteX5" fmla="*/ 449451 w 582985"/>
              <a:gd name="connsiteY5" fmla="*/ 50866 h 531313"/>
              <a:gd name="connsiteX6" fmla="*/ 480447 w 582985"/>
              <a:gd name="connsiteY6" fmla="*/ 58615 h 531313"/>
              <a:gd name="connsiteX7" fmla="*/ 495946 w 582985"/>
              <a:gd name="connsiteY7" fmla="*/ 74113 h 531313"/>
              <a:gd name="connsiteX8" fmla="*/ 526942 w 582985"/>
              <a:gd name="connsiteY8" fmla="*/ 143856 h 531313"/>
              <a:gd name="connsiteX9" fmla="*/ 565688 w 582985"/>
              <a:gd name="connsiteY9" fmla="*/ 291090 h 531313"/>
              <a:gd name="connsiteX10" fmla="*/ 573437 w 582985"/>
              <a:gd name="connsiteY10" fmla="*/ 438323 h 531313"/>
              <a:gd name="connsiteX11" fmla="*/ 581186 w 582985"/>
              <a:gd name="connsiteY11" fmla="*/ 461571 h 531313"/>
              <a:gd name="connsiteX12" fmla="*/ 581186 w 582985"/>
              <a:gd name="connsiteY12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147234 w 582985"/>
              <a:gd name="connsiteY2" fmla="*/ 159354 h 531313"/>
              <a:gd name="connsiteX3" fmla="*/ 364210 w 582985"/>
              <a:gd name="connsiteY3" fmla="*/ 43117 h 531313"/>
              <a:gd name="connsiteX4" fmla="*/ 449451 w 582985"/>
              <a:gd name="connsiteY4" fmla="*/ 50866 h 531313"/>
              <a:gd name="connsiteX5" fmla="*/ 480447 w 582985"/>
              <a:gd name="connsiteY5" fmla="*/ 58615 h 531313"/>
              <a:gd name="connsiteX6" fmla="*/ 495946 w 582985"/>
              <a:gd name="connsiteY6" fmla="*/ 74113 h 531313"/>
              <a:gd name="connsiteX7" fmla="*/ 526942 w 582985"/>
              <a:gd name="connsiteY7" fmla="*/ 143856 h 531313"/>
              <a:gd name="connsiteX8" fmla="*/ 565688 w 582985"/>
              <a:gd name="connsiteY8" fmla="*/ 291090 h 531313"/>
              <a:gd name="connsiteX9" fmla="*/ 573437 w 582985"/>
              <a:gd name="connsiteY9" fmla="*/ 438323 h 531313"/>
              <a:gd name="connsiteX10" fmla="*/ 581186 w 582985"/>
              <a:gd name="connsiteY10" fmla="*/ 461571 h 531313"/>
              <a:gd name="connsiteX11" fmla="*/ 581186 w 582985"/>
              <a:gd name="connsiteY11" fmla="*/ 515815 h 531313"/>
              <a:gd name="connsiteX0" fmla="*/ 0 w 582985"/>
              <a:gd name="connsiteY0" fmla="*/ 480447 h 480447"/>
              <a:gd name="connsiteX1" fmla="*/ 61993 w 582985"/>
              <a:gd name="connsiteY1" fmla="*/ 185979 h 480447"/>
              <a:gd name="connsiteX2" fmla="*/ 147234 w 582985"/>
              <a:gd name="connsiteY2" fmla="*/ 108488 h 480447"/>
              <a:gd name="connsiteX3" fmla="*/ 449451 w 582985"/>
              <a:gd name="connsiteY3" fmla="*/ 0 h 480447"/>
              <a:gd name="connsiteX4" fmla="*/ 480447 w 582985"/>
              <a:gd name="connsiteY4" fmla="*/ 7749 h 480447"/>
              <a:gd name="connsiteX5" fmla="*/ 495946 w 582985"/>
              <a:gd name="connsiteY5" fmla="*/ 23247 h 480447"/>
              <a:gd name="connsiteX6" fmla="*/ 526942 w 582985"/>
              <a:gd name="connsiteY6" fmla="*/ 92990 h 480447"/>
              <a:gd name="connsiteX7" fmla="*/ 565688 w 582985"/>
              <a:gd name="connsiteY7" fmla="*/ 240224 h 480447"/>
              <a:gd name="connsiteX8" fmla="*/ 573437 w 582985"/>
              <a:gd name="connsiteY8" fmla="*/ 387457 h 480447"/>
              <a:gd name="connsiteX9" fmla="*/ 581186 w 582985"/>
              <a:gd name="connsiteY9" fmla="*/ 410705 h 480447"/>
              <a:gd name="connsiteX10" fmla="*/ 581186 w 582985"/>
              <a:gd name="connsiteY10" fmla="*/ 464949 h 480447"/>
              <a:gd name="connsiteX0" fmla="*/ 0 w 582985"/>
              <a:gd name="connsiteY0" fmla="*/ 472698 h 472698"/>
              <a:gd name="connsiteX1" fmla="*/ 61993 w 582985"/>
              <a:gd name="connsiteY1" fmla="*/ 178230 h 472698"/>
              <a:gd name="connsiteX2" fmla="*/ 147234 w 582985"/>
              <a:gd name="connsiteY2" fmla="*/ 100739 h 472698"/>
              <a:gd name="connsiteX3" fmla="*/ 480447 w 582985"/>
              <a:gd name="connsiteY3" fmla="*/ 0 h 472698"/>
              <a:gd name="connsiteX4" fmla="*/ 495946 w 582985"/>
              <a:gd name="connsiteY4" fmla="*/ 15498 h 472698"/>
              <a:gd name="connsiteX5" fmla="*/ 526942 w 582985"/>
              <a:gd name="connsiteY5" fmla="*/ 85241 h 472698"/>
              <a:gd name="connsiteX6" fmla="*/ 565688 w 582985"/>
              <a:gd name="connsiteY6" fmla="*/ 232475 h 472698"/>
              <a:gd name="connsiteX7" fmla="*/ 573437 w 582985"/>
              <a:gd name="connsiteY7" fmla="*/ 379708 h 472698"/>
              <a:gd name="connsiteX8" fmla="*/ 581186 w 582985"/>
              <a:gd name="connsiteY8" fmla="*/ 402956 h 472698"/>
              <a:gd name="connsiteX9" fmla="*/ 581186 w 582985"/>
              <a:gd name="connsiteY9" fmla="*/ 457200 h 472698"/>
              <a:gd name="connsiteX0" fmla="*/ 0 w 582985"/>
              <a:gd name="connsiteY0" fmla="*/ 457200 h 457200"/>
              <a:gd name="connsiteX1" fmla="*/ 61993 w 582985"/>
              <a:gd name="connsiteY1" fmla="*/ 162732 h 457200"/>
              <a:gd name="connsiteX2" fmla="*/ 147234 w 582985"/>
              <a:gd name="connsiteY2" fmla="*/ 85241 h 457200"/>
              <a:gd name="connsiteX3" fmla="*/ 495946 w 582985"/>
              <a:gd name="connsiteY3" fmla="*/ 0 h 457200"/>
              <a:gd name="connsiteX4" fmla="*/ 526942 w 582985"/>
              <a:gd name="connsiteY4" fmla="*/ 69743 h 457200"/>
              <a:gd name="connsiteX5" fmla="*/ 565688 w 582985"/>
              <a:gd name="connsiteY5" fmla="*/ 216977 h 457200"/>
              <a:gd name="connsiteX6" fmla="*/ 573437 w 582985"/>
              <a:gd name="connsiteY6" fmla="*/ 364210 h 457200"/>
              <a:gd name="connsiteX7" fmla="*/ 581186 w 582985"/>
              <a:gd name="connsiteY7" fmla="*/ 387458 h 457200"/>
              <a:gd name="connsiteX8" fmla="*/ 581186 w 582985"/>
              <a:gd name="connsiteY8" fmla="*/ 441702 h 457200"/>
              <a:gd name="connsiteX0" fmla="*/ 0 w 582985"/>
              <a:gd name="connsiteY0" fmla="*/ 409413 h 409413"/>
              <a:gd name="connsiteX1" fmla="*/ 61993 w 582985"/>
              <a:gd name="connsiteY1" fmla="*/ 114945 h 409413"/>
              <a:gd name="connsiteX2" fmla="*/ 147234 w 582985"/>
              <a:gd name="connsiteY2" fmla="*/ 37454 h 409413"/>
              <a:gd name="connsiteX3" fmla="*/ 526942 w 582985"/>
              <a:gd name="connsiteY3" fmla="*/ 21956 h 409413"/>
              <a:gd name="connsiteX4" fmla="*/ 565688 w 582985"/>
              <a:gd name="connsiteY4" fmla="*/ 169190 h 409413"/>
              <a:gd name="connsiteX5" fmla="*/ 573437 w 582985"/>
              <a:gd name="connsiteY5" fmla="*/ 316423 h 409413"/>
              <a:gd name="connsiteX6" fmla="*/ 581186 w 582985"/>
              <a:gd name="connsiteY6" fmla="*/ 339671 h 409413"/>
              <a:gd name="connsiteX7" fmla="*/ 581186 w 582985"/>
              <a:gd name="connsiteY7" fmla="*/ 393915 h 409413"/>
              <a:gd name="connsiteX0" fmla="*/ 0 w 582985"/>
              <a:gd name="connsiteY0" fmla="*/ 371959 h 371959"/>
              <a:gd name="connsiteX1" fmla="*/ 61993 w 582985"/>
              <a:gd name="connsiteY1" fmla="*/ 77491 h 371959"/>
              <a:gd name="connsiteX2" fmla="*/ 147234 w 582985"/>
              <a:gd name="connsiteY2" fmla="*/ 0 h 371959"/>
              <a:gd name="connsiteX3" fmla="*/ 565688 w 582985"/>
              <a:gd name="connsiteY3" fmla="*/ 131736 h 371959"/>
              <a:gd name="connsiteX4" fmla="*/ 573437 w 582985"/>
              <a:gd name="connsiteY4" fmla="*/ 278969 h 371959"/>
              <a:gd name="connsiteX5" fmla="*/ 581186 w 582985"/>
              <a:gd name="connsiteY5" fmla="*/ 302217 h 371959"/>
              <a:gd name="connsiteX6" fmla="*/ 581186 w 582985"/>
              <a:gd name="connsiteY6" fmla="*/ 356461 h 371959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4429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393916 h 393916"/>
              <a:gd name="connsiteX1" fmla="*/ 2905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409414 h 409414"/>
              <a:gd name="connsiteX1" fmla="*/ 290593 w 582985"/>
              <a:gd name="connsiteY1" fmla="*/ 15498 h 409414"/>
              <a:gd name="connsiteX2" fmla="*/ 573437 w 582985"/>
              <a:gd name="connsiteY2" fmla="*/ 316424 h 409414"/>
              <a:gd name="connsiteX3" fmla="*/ 581186 w 582985"/>
              <a:gd name="connsiteY3" fmla="*/ 339672 h 409414"/>
              <a:gd name="connsiteX4" fmla="*/ 581186 w 582985"/>
              <a:gd name="connsiteY4" fmla="*/ 393916 h 409414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4361"/>
              <a:gd name="connsiteY0" fmla="*/ 405540 h 405540"/>
              <a:gd name="connsiteX1" fmla="*/ 290593 w 584361"/>
              <a:gd name="connsiteY1" fmla="*/ 11624 h 405540"/>
              <a:gd name="connsiteX2" fmla="*/ 581186 w 584361"/>
              <a:gd name="connsiteY2" fmla="*/ 335798 h 405540"/>
              <a:gd name="connsiteX3" fmla="*/ 581186 w 584361"/>
              <a:gd name="connsiteY3" fmla="*/ 390042 h 405540"/>
              <a:gd name="connsiteX0" fmla="*/ 0 w 581186"/>
              <a:gd name="connsiteY0" fmla="*/ 396499 h 396499"/>
              <a:gd name="connsiteX1" fmla="*/ 290593 w 581186"/>
              <a:gd name="connsiteY1" fmla="*/ 2583 h 396499"/>
              <a:gd name="connsiteX2" fmla="*/ 581186 w 581186"/>
              <a:gd name="connsiteY2" fmla="*/ 381001 h 396499"/>
              <a:gd name="connsiteX0" fmla="*/ 0 w 442993"/>
              <a:gd name="connsiteY0" fmla="*/ 396499 h 396499"/>
              <a:gd name="connsiteX1" fmla="*/ 290593 w 442993"/>
              <a:gd name="connsiteY1" fmla="*/ 2583 h 396499"/>
              <a:gd name="connsiteX2" fmla="*/ 442993 w 442993"/>
              <a:gd name="connsiteY2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62639 w 511767"/>
              <a:gd name="connsiteY0" fmla="*/ 396499 h 396499"/>
              <a:gd name="connsiteX1" fmla="*/ 48432 w 511767"/>
              <a:gd name="connsiteY1" fmla="*/ 78783 h 396499"/>
              <a:gd name="connsiteX2" fmla="*/ 353232 w 511767"/>
              <a:gd name="connsiteY2" fmla="*/ 2583 h 396499"/>
              <a:gd name="connsiteX3" fmla="*/ 505632 w 511767"/>
              <a:gd name="connsiteY3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2960 w 452088"/>
              <a:gd name="connsiteY0" fmla="*/ 396499 h 396499"/>
              <a:gd name="connsiteX1" fmla="*/ 2935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07383 h 396499"/>
              <a:gd name="connsiteX0" fmla="*/ 2960 w 463335"/>
              <a:gd name="connsiteY0" fmla="*/ 396499 h 396499"/>
              <a:gd name="connsiteX1" fmla="*/ 217353 w 463335"/>
              <a:gd name="connsiteY1" fmla="*/ 2583 h 396499"/>
              <a:gd name="connsiteX2" fmla="*/ 457200 w 463335"/>
              <a:gd name="connsiteY2" fmla="*/ 381000 h 396499"/>
              <a:gd name="connsiteX0" fmla="*/ 2960 w 438042"/>
              <a:gd name="connsiteY0" fmla="*/ 630912 h 630912"/>
              <a:gd name="connsiteX1" fmla="*/ 217353 w 438042"/>
              <a:gd name="connsiteY1" fmla="*/ 236996 h 630912"/>
              <a:gd name="connsiteX2" fmla="*/ 257408 w 438042"/>
              <a:gd name="connsiteY2" fmla="*/ 234413 h 630912"/>
              <a:gd name="connsiteX0" fmla="*/ 0 w 254448"/>
              <a:gd name="connsiteY0" fmla="*/ 396499 h 396499"/>
              <a:gd name="connsiteX1" fmla="*/ 254448 w 254448"/>
              <a:gd name="connsiteY1" fmla="*/ 0 h 396499"/>
              <a:gd name="connsiteX0" fmla="*/ 0 w 254448"/>
              <a:gd name="connsiteY0" fmla="*/ 396499 h 396499"/>
              <a:gd name="connsiteX1" fmla="*/ 254448 w 254448"/>
              <a:gd name="connsiteY1" fmla="*/ 0 h 396499"/>
              <a:gd name="connsiteX0" fmla="*/ 450 w 254898"/>
              <a:gd name="connsiteY0" fmla="*/ 424582 h 424582"/>
              <a:gd name="connsiteX1" fmla="*/ 254898 w 254898"/>
              <a:gd name="connsiteY1" fmla="*/ 28083 h 424582"/>
              <a:gd name="connsiteX0" fmla="*/ 450 w 254899"/>
              <a:gd name="connsiteY0" fmla="*/ 424582 h 424582"/>
              <a:gd name="connsiteX1" fmla="*/ 254899 w 254899"/>
              <a:gd name="connsiteY1" fmla="*/ 28083 h 424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54899" h="424582">
                <a:moveTo>
                  <a:pt x="450" y="424582"/>
                </a:moveTo>
                <a:cubicBezTo>
                  <a:pt x="0" y="0"/>
                  <a:pt x="133081" y="42158"/>
                  <a:pt x="254899" y="28083"/>
                </a:cubicBezTo>
              </a:path>
            </a:pathLst>
          </a:cu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181600" y="5257800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Data1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11" name="Rectangle 110"/>
          <p:cNvSpPr/>
          <p:nvPr/>
        </p:nvSpPr>
        <p:spPr bwMode="auto">
          <a:xfrm>
            <a:off x="5791200" y="5257800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Stat1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cxnSp>
        <p:nvCxnSpPr>
          <p:cNvPr id="112" name="Straight Arrow Connector 111"/>
          <p:cNvCxnSpPr/>
          <p:nvPr/>
        </p:nvCxnSpPr>
        <p:spPr bwMode="auto">
          <a:xfrm rot="5400000">
            <a:off x="4428078" y="4960684"/>
            <a:ext cx="593438" cy="7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15" name="Rectangle 114"/>
          <p:cNvSpPr/>
          <p:nvPr/>
        </p:nvSpPr>
        <p:spPr bwMode="auto">
          <a:xfrm>
            <a:off x="4419600" y="5257800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Cmd1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cxnSp>
        <p:nvCxnSpPr>
          <p:cNvPr id="119" name="Straight Arrow Connector 118"/>
          <p:cNvCxnSpPr/>
          <p:nvPr/>
        </p:nvCxnSpPr>
        <p:spPr bwMode="auto">
          <a:xfrm rot="5400000" flipH="1" flipV="1">
            <a:off x="5791202" y="4953000"/>
            <a:ext cx="609598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20" name="Rectangle 119"/>
          <p:cNvSpPr/>
          <p:nvPr/>
        </p:nvSpPr>
        <p:spPr bwMode="auto">
          <a:xfrm>
            <a:off x="6400800" y="5562600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Data3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28" name="Rectangle 127"/>
          <p:cNvSpPr/>
          <p:nvPr/>
        </p:nvSpPr>
        <p:spPr bwMode="auto">
          <a:xfrm>
            <a:off x="7010400" y="5562600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Stat3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29" name="Rectangle 128"/>
          <p:cNvSpPr/>
          <p:nvPr/>
        </p:nvSpPr>
        <p:spPr bwMode="auto">
          <a:xfrm>
            <a:off x="5029200" y="5562600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Cmd2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30" name="Rectangle 129"/>
          <p:cNvSpPr/>
          <p:nvPr/>
        </p:nvSpPr>
        <p:spPr bwMode="auto">
          <a:xfrm>
            <a:off x="7620000" y="5867400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Data2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40" name="Rectangle 139"/>
          <p:cNvSpPr/>
          <p:nvPr/>
        </p:nvSpPr>
        <p:spPr bwMode="auto">
          <a:xfrm>
            <a:off x="8229600" y="5867400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Stat2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41" name="Rectangle 140"/>
          <p:cNvSpPr/>
          <p:nvPr/>
        </p:nvSpPr>
        <p:spPr bwMode="auto">
          <a:xfrm>
            <a:off x="5638800" y="5867400"/>
            <a:ext cx="609600" cy="304800"/>
          </a:xfrm>
          <a:prstGeom prst="rect">
            <a:avLst/>
          </a:prstGeom>
          <a:solidFill>
            <a:schemeClr val="bg1"/>
          </a:solidFill>
          <a:ln w="508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45720" tIns="0" rIns="45720" bIns="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 smtClean="0">
                <a:latin typeface="Verdana" pitchFamily="34" charset="0"/>
              </a:rPr>
              <a:t>Cmd3</a:t>
            </a:r>
            <a:endParaRPr kumimoji="0" lang="en-US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cxnSp>
        <p:nvCxnSpPr>
          <p:cNvPr id="142" name="Straight Arrow Connector 141"/>
          <p:cNvCxnSpPr>
            <a:endCxn id="160" idx="0"/>
          </p:cNvCxnSpPr>
          <p:nvPr/>
        </p:nvCxnSpPr>
        <p:spPr bwMode="auto">
          <a:xfrm rot="5400000">
            <a:off x="5352307" y="5274123"/>
            <a:ext cx="1184570" cy="198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43" name="Straight Arrow Connector 142"/>
          <p:cNvCxnSpPr>
            <a:stCxn id="140" idx="0"/>
          </p:cNvCxnSpPr>
          <p:nvPr/>
        </p:nvCxnSpPr>
        <p:spPr bwMode="auto">
          <a:xfrm rot="5400000" flipH="1" flipV="1">
            <a:off x="7924800" y="5257800"/>
            <a:ext cx="121920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44" name="Straight Arrow Connector 143"/>
          <p:cNvCxnSpPr/>
          <p:nvPr/>
        </p:nvCxnSpPr>
        <p:spPr bwMode="auto">
          <a:xfrm rot="5400000">
            <a:off x="4890204" y="5117392"/>
            <a:ext cx="889004" cy="14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45" name="Freeform 144"/>
          <p:cNvSpPr/>
          <p:nvPr/>
        </p:nvSpPr>
        <p:spPr bwMode="auto">
          <a:xfrm>
            <a:off x="8534400" y="4398902"/>
            <a:ext cx="228600" cy="179791"/>
          </a:xfrm>
          <a:custGeom>
            <a:avLst/>
            <a:gdLst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60245 w 612234"/>
              <a:gd name="connsiteY2" fmla="*/ 322086 h 531313"/>
              <a:gd name="connsiteX3" fmla="*/ 91242 w 612234"/>
              <a:gd name="connsiteY3" fmla="*/ 236845 h 531313"/>
              <a:gd name="connsiteX4" fmla="*/ 114489 w 612234"/>
              <a:gd name="connsiteY4" fmla="*/ 182601 h 531313"/>
              <a:gd name="connsiteX5" fmla="*/ 176483 w 612234"/>
              <a:gd name="connsiteY5" fmla="*/ 159354 h 531313"/>
              <a:gd name="connsiteX6" fmla="*/ 393459 w 612234"/>
              <a:gd name="connsiteY6" fmla="*/ 43117 h 531313"/>
              <a:gd name="connsiteX7" fmla="*/ 478700 w 612234"/>
              <a:gd name="connsiteY7" fmla="*/ 50866 h 531313"/>
              <a:gd name="connsiteX8" fmla="*/ 509696 w 612234"/>
              <a:gd name="connsiteY8" fmla="*/ 58615 h 531313"/>
              <a:gd name="connsiteX9" fmla="*/ 525195 w 612234"/>
              <a:gd name="connsiteY9" fmla="*/ 74113 h 531313"/>
              <a:gd name="connsiteX10" fmla="*/ 556191 w 612234"/>
              <a:gd name="connsiteY10" fmla="*/ 143856 h 531313"/>
              <a:gd name="connsiteX11" fmla="*/ 594937 w 612234"/>
              <a:gd name="connsiteY11" fmla="*/ 291090 h 531313"/>
              <a:gd name="connsiteX12" fmla="*/ 602686 w 612234"/>
              <a:gd name="connsiteY12" fmla="*/ 438323 h 531313"/>
              <a:gd name="connsiteX13" fmla="*/ 610435 w 612234"/>
              <a:gd name="connsiteY13" fmla="*/ 461571 h 531313"/>
              <a:gd name="connsiteX14" fmla="*/ 610435 w 612234"/>
              <a:gd name="connsiteY14" fmla="*/ 515815 h 531313"/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91242 w 612234"/>
              <a:gd name="connsiteY2" fmla="*/ 236845 h 531313"/>
              <a:gd name="connsiteX3" fmla="*/ 114489 w 612234"/>
              <a:gd name="connsiteY3" fmla="*/ 182601 h 531313"/>
              <a:gd name="connsiteX4" fmla="*/ 176483 w 612234"/>
              <a:gd name="connsiteY4" fmla="*/ 159354 h 531313"/>
              <a:gd name="connsiteX5" fmla="*/ 393459 w 612234"/>
              <a:gd name="connsiteY5" fmla="*/ 43117 h 531313"/>
              <a:gd name="connsiteX6" fmla="*/ 478700 w 612234"/>
              <a:gd name="connsiteY6" fmla="*/ 50866 h 531313"/>
              <a:gd name="connsiteX7" fmla="*/ 509696 w 612234"/>
              <a:gd name="connsiteY7" fmla="*/ 58615 h 531313"/>
              <a:gd name="connsiteX8" fmla="*/ 525195 w 612234"/>
              <a:gd name="connsiteY8" fmla="*/ 74113 h 531313"/>
              <a:gd name="connsiteX9" fmla="*/ 556191 w 612234"/>
              <a:gd name="connsiteY9" fmla="*/ 143856 h 531313"/>
              <a:gd name="connsiteX10" fmla="*/ 594937 w 612234"/>
              <a:gd name="connsiteY10" fmla="*/ 291090 h 531313"/>
              <a:gd name="connsiteX11" fmla="*/ 602686 w 612234"/>
              <a:gd name="connsiteY11" fmla="*/ 438323 h 531313"/>
              <a:gd name="connsiteX12" fmla="*/ 610435 w 612234"/>
              <a:gd name="connsiteY12" fmla="*/ 461571 h 531313"/>
              <a:gd name="connsiteX13" fmla="*/ 610435 w 612234"/>
              <a:gd name="connsiteY13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85240 w 582985"/>
              <a:gd name="connsiteY2" fmla="*/ 182601 h 531313"/>
              <a:gd name="connsiteX3" fmla="*/ 147234 w 582985"/>
              <a:gd name="connsiteY3" fmla="*/ 159354 h 531313"/>
              <a:gd name="connsiteX4" fmla="*/ 364210 w 582985"/>
              <a:gd name="connsiteY4" fmla="*/ 43117 h 531313"/>
              <a:gd name="connsiteX5" fmla="*/ 449451 w 582985"/>
              <a:gd name="connsiteY5" fmla="*/ 50866 h 531313"/>
              <a:gd name="connsiteX6" fmla="*/ 480447 w 582985"/>
              <a:gd name="connsiteY6" fmla="*/ 58615 h 531313"/>
              <a:gd name="connsiteX7" fmla="*/ 495946 w 582985"/>
              <a:gd name="connsiteY7" fmla="*/ 74113 h 531313"/>
              <a:gd name="connsiteX8" fmla="*/ 526942 w 582985"/>
              <a:gd name="connsiteY8" fmla="*/ 143856 h 531313"/>
              <a:gd name="connsiteX9" fmla="*/ 565688 w 582985"/>
              <a:gd name="connsiteY9" fmla="*/ 291090 h 531313"/>
              <a:gd name="connsiteX10" fmla="*/ 573437 w 582985"/>
              <a:gd name="connsiteY10" fmla="*/ 438323 h 531313"/>
              <a:gd name="connsiteX11" fmla="*/ 581186 w 582985"/>
              <a:gd name="connsiteY11" fmla="*/ 461571 h 531313"/>
              <a:gd name="connsiteX12" fmla="*/ 581186 w 582985"/>
              <a:gd name="connsiteY12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147234 w 582985"/>
              <a:gd name="connsiteY2" fmla="*/ 159354 h 531313"/>
              <a:gd name="connsiteX3" fmla="*/ 364210 w 582985"/>
              <a:gd name="connsiteY3" fmla="*/ 43117 h 531313"/>
              <a:gd name="connsiteX4" fmla="*/ 449451 w 582985"/>
              <a:gd name="connsiteY4" fmla="*/ 50866 h 531313"/>
              <a:gd name="connsiteX5" fmla="*/ 480447 w 582985"/>
              <a:gd name="connsiteY5" fmla="*/ 58615 h 531313"/>
              <a:gd name="connsiteX6" fmla="*/ 495946 w 582985"/>
              <a:gd name="connsiteY6" fmla="*/ 74113 h 531313"/>
              <a:gd name="connsiteX7" fmla="*/ 526942 w 582985"/>
              <a:gd name="connsiteY7" fmla="*/ 143856 h 531313"/>
              <a:gd name="connsiteX8" fmla="*/ 565688 w 582985"/>
              <a:gd name="connsiteY8" fmla="*/ 291090 h 531313"/>
              <a:gd name="connsiteX9" fmla="*/ 573437 w 582985"/>
              <a:gd name="connsiteY9" fmla="*/ 438323 h 531313"/>
              <a:gd name="connsiteX10" fmla="*/ 581186 w 582985"/>
              <a:gd name="connsiteY10" fmla="*/ 461571 h 531313"/>
              <a:gd name="connsiteX11" fmla="*/ 581186 w 582985"/>
              <a:gd name="connsiteY11" fmla="*/ 515815 h 531313"/>
              <a:gd name="connsiteX0" fmla="*/ 0 w 582985"/>
              <a:gd name="connsiteY0" fmla="*/ 480447 h 480447"/>
              <a:gd name="connsiteX1" fmla="*/ 61993 w 582985"/>
              <a:gd name="connsiteY1" fmla="*/ 185979 h 480447"/>
              <a:gd name="connsiteX2" fmla="*/ 147234 w 582985"/>
              <a:gd name="connsiteY2" fmla="*/ 108488 h 480447"/>
              <a:gd name="connsiteX3" fmla="*/ 449451 w 582985"/>
              <a:gd name="connsiteY3" fmla="*/ 0 h 480447"/>
              <a:gd name="connsiteX4" fmla="*/ 480447 w 582985"/>
              <a:gd name="connsiteY4" fmla="*/ 7749 h 480447"/>
              <a:gd name="connsiteX5" fmla="*/ 495946 w 582985"/>
              <a:gd name="connsiteY5" fmla="*/ 23247 h 480447"/>
              <a:gd name="connsiteX6" fmla="*/ 526942 w 582985"/>
              <a:gd name="connsiteY6" fmla="*/ 92990 h 480447"/>
              <a:gd name="connsiteX7" fmla="*/ 565688 w 582985"/>
              <a:gd name="connsiteY7" fmla="*/ 240224 h 480447"/>
              <a:gd name="connsiteX8" fmla="*/ 573437 w 582985"/>
              <a:gd name="connsiteY8" fmla="*/ 387457 h 480447"/>
              <a:gd name="connsiteX9" fmla="*/ 581186 w 582985"/>
              <a:gd name="connsiteY9" fmla="*/ 410705 h 480447"/>
              <a:gd name="connsiteX10" fmla="*/ 581186 w 582985"/>
              <a:gd name="connsiteY10" fmla="*/ 464949 h 480447"/>
              <a:gd name="connsiteX0" fmla="*/ 0 w 582985"/>
              <a:gd name="connsiteY0" fmla="*/ 472698 h 472698"/>
              <a:gd name="connsiteX1" fmla="*/ 61993 w 582985"/>
              <a:gd name="connsiteY1" fmla="*/ 178230 h 472698"/>
              <a:gd name="connsiteX2" fmla="*/ 147234 w 582985"/>
              <a:gd name="connsiteY2" fmla="*/ 100739 h 472698"/>
              <a:gd name="connsiteX3" fmla="*/ 480447 w 582985"/>
              <a:gd name="connsiteY3" fmla="*/ 0 h 472698"/>
              <a:gd name="connsiteX4" fmla="*/ 495946 w 582985"/>
              <a:gd name="connsiteY4" fmla="*/ 15498 h 472698"/>
              <a:gd name="connsiteX5" fmla="*/ 526942 w 582985"/>
              <a:gd name="connsiteY5" fmla="*/ 85241 h 472698"/>
              <a:gd name="connsiteX6" fmla="*/ 565688 w 582985"/>
              <a:gd name="connsiteY6" fmla="*/ 232475 h 472698"/>
              <a:gd name="connsiteX7" fmla="*/ 573437 w 582985"/>
              <a:gd name="connsiteY7" fmla="*/ 379708 h 472698"/>
              <a:gd name="connsiteX8" fmla="*/ 581186 w 582985"/>
              <a:gd name="connsiteY8" fmla="*/ 402956 h 472698"/>
              <a:gd name="connsiteX9" fmla="*/ 581186 w 582985"/>
              <a:gd name="connsiteY9" fmla="*/ 457200 h 472698"/>
              <a:gd name="connsiteX0" fmla="*/ 0 w 582985"/>
              <a:gd name="connsiteY0" fmla="*/ 457200 h 457200"/>
              <a:gd name="connsiteX1" fmla="*/ 61993 w 582985"/>
              <a:gd name="connsiteY1" fmla="*/ 162732 h 457200"/>
              <a:gd name="connsiteX2" fmla="*/ 147234 w 582985"/>
              <a:gd name="connsiteY2" fmla="*/ 85241 h 457200"/>
              <a:gd name="connsiteX3" fmla="*/ 495946 w 582985"/>
              <a:gd name="connsiteY3" fmla="*/ 0 h 457200"/>
              <a:gd name="connsiteX4" fmla="*/ 526942 w 582985"/>
              <a:gd name="connsiteY4" fmla="*/ 69743 h 457200"/>
              <a:gd name="connsiteX5" fmla="*/ 565688 w 582985"/>
              <a:gd name="connsiteY5" fmla="*/ 216977 h 457200"/>
              <a:gd name="connsiteX6" fmla="*/ 573437 w 582985"/>
              <a:gd name="connsiteY6" fmla="*/ 364210 h 457200"/>
              <a:gd name="connsiteX7" fmla="*/ 581186 w 582985"/>
              <a:gd name="connsiteY7" fmla="*/ 387458 h 457200"/>
              <a:gd name="connsiteX8" fmla="*/ 581186 w 582985"/>
              <a:gd name="connsiteY8" fmla="*/ 441702 h 457200"/>
              <a:gd name="connsiteX0" fmla="*/ 0 w 582985"/>
              <a:gd name="connsiteY0" fmla="*/ 409413 h 409413"/>
              <a:gd name="connsiteX1" fmla="*/ 61993 w 582985"/>
              <a:gd name="connsiteY1" fmla="*/ 114945 h 409413"/>
              <a:gd name="connsiteX2" fmla="*/ 147234 w 582985"/>
              <a:gd name="connsiteY2" fmla="*/ 37454 h 409413"/>
              <a:gd name="connsiteX3" fmla="*/ 526942 w 582985"/>
              <a:gd name="connsiteY3" fmla="*/ 21956 h 409413"/>
              <a:gd name="connsiteX4" fmla="*/ 565688 w 582985"/>
              <a:gd name="connsiteY4" fmla="*/ 169190 h 409413"/>
              <a:gd name="connsiteX5" fmla="*/ 573437 w 582985"/>
              <a:gd name="connsiteY5" fmla="*/ 316423 h 409413"/>
              <a:gd name="connsiteX6" fmla="*/ 581186 w 582985"/>
              <a:gd name="connsiteY6" fmla="*/ 339671 h 409413"/>
              <a:gd name="connsiteX7" fmla="*/ 581186 w 582985"/>
              <a:gd name="connsiteY7" fmla="*/ 393915 h 409413"/>
              <a:gd name="connsiteX0" fmla="*/ 0 w 582985"/>
              <a:gd name="connsiteY0" fmla="*/ 371959 h 371959"/>
              <a:gd name="connsiteX1" fmla="*/ 61993 w 582985"/>
              <a:gd name="connsiteY1" fmla="*/ 77491 h 371959"/>
              <a:gd name="connsiteX2" fmla="*/ 147234 w 582985"/>
              <a:gd name="connsiteY2" fmla="*/ 0 h 371959"/>
              <a:gd name="connsiteX3" fmla="*/ 565688 w 582985"/>
              <a:gd name="connsiteY3" fmla="*/ 131736 h 371959"/>
              <a:gd name="connsiteX4" fmla="*/ 573437 w 582985"/>
              <a:gd name="connsiteY4" fmla="*/ 278969 h 371959"/>
              <a:gd name="connsiteX5" fmla="*/ 581186 w 582985"/>
              <a:gd name="connsiteY5" fmla="*/ 302217 h 371959"/>
              <a:gd name="connsiteX6" fmla="*/ 581186 w 582985"/>
              <a:gd name="connsiteY6" fmla="*/ 356461 h 371959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4429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393916 h 393916"/>
              <a:gd name="connsiteX1" fmla="*/ 2905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409414 h 409414"/>
              <a:gd name="connsiteX1" fmla="*/ 290593 w 582985"/>
              <a:gd name="connsiteY1" fmla="*/ 15498 h 409414"/>
              <a:gd name="connsiteX2" fmla="*/ 573437 w 582985"/>
              <a:gd name="connsiteY2" fmla="*/ 316424 h 409414"/>
              <a:gd name="connsiteX3" fmla="*/ 581186 w 582985"/>
              <a:gd name="connsiteY3" fmla="*/ 339672 h 409414"/>
              <a:gd name="connsiteX4" fmla="*/ 581186 w 582985"/>
              <a:gd name="connsiteY4" fmla="*/ 393916 h 409414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4361"/>
              <a:gd name="connsiteY0" fmla="*/ 405540 h 405540"/>
              <a:gd name="connsiteX1" fmla="*/ 290593 w 584361"/>
              <a:gd name="connsiteY1" fmla="*/ 11624 h 405540"/>
              <a:gd name="connsiteX2" fmla="*/ 581186 w 584361"/>
              <a:gd name="connsiteY2" fmla="*/ 335798 h 405540"/>
              <a:gd name="connsiteX3" fmla="*/ 581186 w 584361"/>
              <a:gd name="connsiteY3" fmla="*/ 390042 h 405540"/>
              <a:gd name="connsiteX0" fmla="*/ 0 w 581186"/>
              <a:gd name="connsiteY0" fmla="*/ 396499 h 396499"/>
              <a:gd name="connsiteX1" fmla="*/ 290593 w 581186"/>
              <a:gd name="connsiteY1" fmla="*/ 2583 h 396499"/>
              <a:gd name="connsiteX2" fmla="*/ 581186 w 581186"/>
              <a:gd name="connsiteY2" fmla="*/ 381001 h 396499"/>
              <a:gd name="connsiteX0" fmla="*/ 0 w 442993"/>
              <a:gd name="connsiteY0" fmla="*/ 396499 h 396499"/>
              <a:gd name="connsiteX1" fmla="*/ 290593 w 442993"/>
              <a:gd name="connsiteY1" fmla="*/ 2583 h 396499"/>
              <a:gd name="connsiteX2" fmla="*/ 442993 w 442993"/>
              <a:gd name="connsiteY2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62639 w 511767"/>
              <a:gd name="connsiteY0" fmla="*/ 396499 h 396499"/>
              <a:gd name="connsiteX1" fmla="*/ 48432 w 511767"/>
              <a:gd name="connsiteY1" fmla="*/ 78783 h 396499"/>
              <a:gd name="connsiteX2" fmla="*/ 353232 w 511767"/>
              <a:gd name="connsiteY2" fmla="*/ 2583 h 396499"/>
              <a:gd name="connsiteX3" fmla="*/ 505632 w 511767"/>
              <a:gd name="connsiteY3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2960 w 452088"/>
              <a:gd name="connsiteY0" fmla="*/ 396499 h 396499"/>
              <a:gd name="connsiteX1" fmla="*/ 2935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07383 h 396499"/>
              <a:gd name="connsiteX0" fmla="*/ 2960 w 463335"/>
              <a:gd name="connsiteY0" fmla="*/ 396499 h 396499"/>
              <a:gd name="connsiteX1" fmla="*/ 217353 w 463335"/>
              <a:gd name="connsiteY1" fmla="*/ 2583 h 396499"/>
              <a:gd name="connsiteX2" fmla="*/ 457200 w 463335"/>
              <a:gd name="connsiteY2" fmla="*/ 381000 h 396499"/>
              <a:gd name="connsiteX0" fmla="*/ 2960 w 438042"/>
              <a:gd name="connsiteY0" fmla="*/ 630912 h 630912"/>
              <a:gd name="connsiteX1" fmla="*/ 217353 w 438042"/>
              <a:gd name="connsiteY1" fmla="*/ 236996 h 630912"/>
              <a:gd name="connsiteX2" fmla="*/ 257408 w 438042"/>
              <a:gd name="connsiteY2" fmla="*/ 234413 h 630912"/>
              <a:gd name="connsiteX0" fmla="*/ 0 w 254448"/>
              <a:gd name="connsiteY0" fmla="*/ 396499 h 396499"/>
              <a:gd name="connsiteX1" fmla="*/ 254448 w 254448"/>
              <a:gd name="connsiteY1" fmla="*/ 0 h 396499"/>
              <a:gd name="connsiteX0" fmla="*/ 0 w 254448"/>
              <a:gd name="connsiteY0" fmla="*/ 396499 h 396499"/>
              <a:gd name="connsiteX1" fmla="*/ 254448 w 254448"/>
              <a:gd name="connsiteY1" fmla="*/ 0 h 396499"/>
              <a:gd name="connsiteX0" fmla="*/ 450 w 254898"/>
              <a:gd name="connsiteY0" fmla="*/ 424582 h 424582"/>
              <a:gd name="connsiteX1" fmla="*/ 254898 w 254898"/>
              <a:gd name="connsiteY1" fmla="*/ 28083 h 424582"/>
              <a:gd name="connsiteX0" fmla="*/ 450 w 254899"/>
              <a:gd name="connsiteY0" fmla="*/ 424582 h 424582"/>
              <a:gd name="connsiteX1" fmla="*/ 254899 w 254899"/>
              <a:gd name="connsiteY1" fmla="*/ 28083 h 424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54899" h="424582">
                <a:moveTo>
                  <a:pt x="450" y="424582"/>
                </a:moveTo>
                <a:cubicBezTo>
                  <a:pt x="0" y="0"/>
                  <a:pt x="133081" y="42158"/>
                  <a:pt x="254899" y="28083"/>
                </a:cubicBez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46" name="Freeform 145"/>
          <p:cNvSpPr/>
          <p:nvPr/>
        </p:nvSpPr>
        <p:spPr bwMode="auto">
          <a:xfrm>
            <a:off x="7315200" y="4398902"/>
            <a:ext cx="377286" cy="179791"/>
          </a:xfrm>
          <a:custGeom>
            <a:avLst/>
            <a:gdLst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60245 w 612234"/>
              <a:gd name="connsiteY2" fmla="*/ 322086 h 531313"/>
              <a:gd name="connsiteX3" fmla="*/ 91242 w 612234"/>
              <a:gd name="connsiteY3" fmla="*/ 236845 h 531313"/>
              <a:gd name="connsiteX4" fmla="*/ 114489 w 612234"/>
              <a:gd name="connsiteY4" fmla="*/ 182601 h 531313"/>
              <a:gd name="connsiteX5" fmla="*/ 176483 w 612234"/>
              <a:gd name="connsiteY5" fmla="*/ 159354 h 531313"/>
              <a:gd name="connsiteX6" fmla="*/ 393459 w 612234"/>
              <a:gd name="connsiteY6" fmla="*/ 43117 h 531313"/>
              <a:gd name="connsiteX7" fmla="*/ 478700 w 612234"/>
              <a:gd name="connsiteY7" fmla="*/ 50866 h 531313"/>
              <a:gd name="connsiteX8" fmla="*/ 509696 w 612234"/>
              <a:gd name="connsiteY8" fmla="*/ 58615 h 531313"/>
              <a:gd name="connsiteX9" fmla="*/ 525195 w 612234"/>
              <a:gd name="connsiteY9" fmla="*/ 74113 h 531313"/>
              <a:gd name="connsiteX10" fmla="*/ 556191 w 612234"/>
              <a:gd name="connsiteY10" fmla="*/ 143856 h 531313"/>
              <a:gd name="connsiteX11" fmla="*/ 594937 w 612234"/>
              <a:gd name="connsiteY11" fmla="*/ 291090 h 531313"/>
              <a:gd name="connsiteX12" fmla="*/ 602686 w 612234"/>
              <a:gd name="connsiteY12" fmla="*/ 438323 h 531313"/>
              <a:gd name="connsiteX13" fmla="*/ 610435 w 612234"/>
              <a:gd name="connsiteY13" fmla="*/ 461571 h 531313"/>
              <a:gd name="connsiteX14" fmla="*/ 610435 w 612234"/>
              <a:gd name="connsiteY14" fmla="*/ 515815 h 531313"/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91242 w 612234"/>
              <a:gd name="connsiteY2" fmla="*/ 236845 h 531313"/>
              <a:gd name="connsiteX3" fmla="*/ 114489 w 612234"/>
              <a:gd name="connsiteY3" fmla="*/ 182601 h 531313"/>
              <a:gd name="connsiteX4" fmla="*/ 176483 w 612234"/>
              <a:gd name="connsiteY4" fmla="*/ 159354 h 531313"/>
              <a:gd name="connsiteX5" fmla="*/ 393459 w 612234"/>
              <a:gd name="connsiteY5" fmla="*/ 43117 h 531313"/>
              <a:gd name="connsiteX6" fmla="*/ 478700 w 612234"/>
              <a:gd name="connsiteY6" fmla="*/ 50866 h 531313"/>
              <a:gd name="connsiteX7" fmla="*/ 509696 w 612234"/>
              <a:gd name="connsiteY7" fmla="*/ 58615 h 531313"/>
              <a:gd name="connsiteX8" fmla="*/ 525195 w 612234"/>
              <a:gd name="connsiteY8" fmla="*/ 74113 h 531313"/>
              <a:gd name="connsiteX9" fmla="*/ 556191 w 612234"/>
              <a:gd name="connsiteY9" fmla="*/ 143856 h 531313"/>
              <a:gd name="connsiteX10" fmla="*/ 594937 w 612234"/>
              <a:gd name="connsiteY10" fmla="*/ 291090 h 531313"/>
              <a:gd name="connsiteX11" fmla="*/ 602686 w 612234"/>
              <a:gd name="connsiteY11" fmla="*/ 438323 h 531313"/>
              <a:gd name="connsiteX12" fmla="*/ 610435 w 612234"/>
              <a:gd name="connsiteY12" fmla="*/ 461571 h 531313"/>
              <a:gd name="connsiteX13" fmla="*/ 610435 w 612234"/>
              <a:gd name="connsiteY13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85240 w 582985"/>
              <a:gd name="connsiteY2" fmla="*/ 182601 h 531313"/>
              <a:gd name="connsiteX3" fmla="*/ 147234 w 582985"/>
              <a:gd name="connsiteY3" fmla="*/ 159354 h 531313"/>
              <a:gd name="connsiteX4" fmla="*/ 364210 w 582985"/>
              <a:gd name="connsiteY4" fmla="*/ 43117 h 531313"/>
              <a:gd name="connsiteX5" fmla="*/ 449451 w 582985"/>
              <a:gd name="connsiteY5" fmla="*/ 50866 h 531313"/>
              <a:gd name="connsiteX6" fmla="*/ 480447 w 582985"/>
              <a:gd name="connsiteY6" fmla="*/ 58615 h 531313"/>
              <a:gd name="connsiteX7" fmla="*/ 495946 w 582985"/>
              <a:gd name="connsiteY7" fmla="*/ 74113 h 531313"/>
              <a:gd name="connsiteX8" fmla="*/ 526942 w 582985"/>
              <a:gd name="connsiteY8" fmla="*/ 143856 h 531313"/>
              <a:gd name="connsiteX9" fmla="*/ 565688 w 582985"/>
              <a:gd name="connsiteY9" fmla="*/ 291090 h 531313"/>
              <a:gd name="connsiteX10" fmla="*/ 573437 w 582985"/>
              <a:gd name="connsiteY10" fmla="*/ 438323 h 531313"/>
              <a:gd name="connsiteX11" fmla="*/ 581186 w 582985"/>
              <a:gd name="connsiteY11" fmla="*/ 461571 h 531313"/>
              <a:gd name="connsiteX12" fmla="*/ 581186 w 582985"/>
              <a:gd name="connsiteY12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147234 w 582985"/>
              <a:gd name="connsiteY2" fmla="*/ 159354 h 531313"/>
              <a:gd name="connsiteX3" fmla="*/ 364210 w 582985"/>
              <a:gd name="connsiteY3" fmla="*/ 43117 h 531313"/>
              <a:gd name="connsiteX4" fmla="*/ 449451 w 582985"/>
              <a:gd name="connsiteY4" fmla="*/ 50866 h 531313"/>
              <a:gd name="connsiteX5" fmla="*/ 480447 w 582985"/>
              <a:gd name="connsiteY5" fmla="*/ 58615 h 531313"/>
              <a:gd name="connsiteX6" fmla="*/ 495946 w 582985"/>
              <a:gd name="connsiteY6" fmla="*/ 74113 h 531313"/>
              <a:gd name="connsiteX7" fmla="*/ 526942 w 582985"/>
              <a:gd name="connsiteY7" fmla="*/ 143856 h 531313"/>
              <a:gd name="connsiteX8" fmla="*/ 565688 w 582985"/>
              <a:gd name="connsiteY8" fmla="*/ 291090 h 531313"/>
              <a:gd name="connsiteX9" fmla="*/ 573437 w 582985"/>
              <a:gd name="connsiteY9" fmla="*/ 438323 h 531313"/>
              <a:gd name="connsiteX10" fmla="*/ 581186 w 582985"/>
              <a:gd name="connsiteY10" fmla="*/ 461571 h 531313"/>
              <a:gd name="connsiteX11" fmla="*/ 581186 w 582985"/>
              <a:gd name="connsiteY11" fmla="*/ 515815 h 531313"/>
              <a:gd name="connsiteX0" fmla="*/ 0 w 582985"/>
              <a:gd name="connsiteY0" fmla="*/ 480447 h 480447"/>
              <a:gd name="connsiteX1" fmla="*/ 61993 w 582985"/>
              <a:gd name="connsiteY1" fmla="*/ 185979 h 480447"/>
              <a:gd name="connsiteX2" fmla="*/ 147234 w 582985"/>
              <a:gd name="connsiteY2" fmla="*/ 108488 h 480447"/>
              <a:gd name="connsiteX3" fmla="*/ 449451 w 582985"/>
              <a:gd name="connsiteY3" fmla="*/ 0 h 480447"/>
              <a:gd name="connsiteX4" fmla="*/ 480447 w 582985"/>
              <a:gd name="connsiteY4" fmla="*/ 7749 h 480447"/>
              <a:gd name="connsiteX5" fmla="*/ 495946 w 582985"/>
              <a:gd name="connsiteY5" fmla="*/ 23247 h 480447"/>
              <a:gd name="connsiteX6" fmla="*/ 526942 w 582985"/>
              <a:gd name="connsiteY6" fmla="*/ 92990 h 480447"/>
              <a:gd name="connsiteX7" fmla="*/ 565688 w 582985"/>
              <a:gd name="connsiteY7" fmla="*/ 240224 h 480447"/>
              <a:gd name="connsiteX8" fmla="*/ 573437 w 582985"/>
              <a:gd name="connsiteY8" fmla="*/ 387457 h 480447"/>
              <a:gd name="connsiteX9" fmla="*/ 581186 w 582985"/>
              <a:gd name="connsiteY9" fmla="*/ 410705 h 480447"/>
              <a:gd name="connsiteX10" fmla="*/ 581186 w 582985"/>
              <a:gd name="connsiteY10" fmla="*/ 464949 h 480447"/>
              <a:gd name="connsiteX0" fmla="*/ 0 w 582985"/>
              <a:gd name="connsiteY0" fmla="*/ 472698 h 472698"/>
              <a:gd name="connsiteX1" fmla="*/ 61993 w 582985"/>
              <a:gd name="connsiteY1" fmla="*/ 178230 h 472698"/>
              <a:gd name="connsiteX2" fmla="*/ 147234 w 582985"/>
              <a:gd name="connsiteY2" fmla="*/ 100739 h 472698"/>
              <a:gd name="connsiteX3" fmla="*/ 480447 w 582985"/>
              <a:gd name="connsiteY3" fmla="*/ 0 h 472698"/>
              <a:gd name="connsiteX4" fmla="*/ 495946 w 582985"/>
              <a:gd name="connsiteY4" fmla="*/ 15498 h 472698"/>
              <a:gd name="connsiteX5" fmla="*/ 526942 w 582985"/>
              <a:gd name="connsiteY5" fmla="*/ 85241 h 472698"/>
              <a:gd name="connsiteX6" fmla="*/ 565688 w 582985"/>
              <a:gd name="connsiteY6" fmla="*/ 232475 h 472698"/>
              <a:gd name="connsiteX7" fmla="*/ 573437 w 582985"/>
              <a:gd name="connsiteY7" fmla="*/ 379708 h 472698"/>
              <a:gd name="connsiteX8" fmla="*/ 581186 w 582985"/>
              <a:gd name="connsiteY8" fmla="*/ 402956 h 472698"/>
              <a:gd name="connsiteX9" fmla="*/ 581186 w 582985"/>
              <a:gd name="connsiteY9" fmla="*/ 457200 h 472698"/>
              <a:gd name="connsiteX0" fmla="*/ 0 w 582985"/>
              <a:gd name="connsiteY0" fmla="*/ 457200 h 457200"/>
              <a:gd name="connsiteX1" fmla="*/ 61993 w 582985"/>
              <a:gd name="connsiteY1" fmla="*/ 162732 h 457200"/>
              <a:gd name="connsiteX2" fmla="*/ 147234 w 582985"/>
              <a:gd name="connsiteY2" fmla="*/ 85241 h 457200"/>
              <a:gd name="connsiteX3" fmla="*/ 495946 w 582985"/>
              <a:gd name="connsiteY3" fmla="*/ 0 h 457200"/>
              <a:gd name="connsiteX4" fmla="*/ 526942 w 582985"/>
              <a:gd name="connsiteY4" fmla="*/ 69743 h 457200"/>
              <a:gd name="connsiteX5" fmla="*/ 565688 w 582985"/>
              <a:gd name="connsiteY5" fmla="*/ 216977 h 457200"/>
              <a:gd name="connsiteX6" fmla="*/ 573437 w 582985"/>
              <a:gd name="connsiteY6" fmla="*/ 364210 h 457200"/>
              <a:gd name="connsiteX7" fmla="*/ 581186 w 582985"/>
              <a:gd name="connsiteY7" fmla="*/ 387458 h 457200"/>
              <a:gd name="connsiteX8" fmla="*/ 581186 w 582985"/>
              <a:gd name="connsiteY8" fmla="*/ 441702 h 457200"/>
              <a:gd name="connsiteX0" fmla="*/ 0 w 582985"/>
              <a:gd name="connsiteY0" fmla="*/ 409413 h 409413"/>
              <a:gd name="connsiteX1" fmla="*/ 61993 w 582985"/>
              <a:gd name="connsiteY1" fmla="*/ 114945 h 409413"/>
              <a:gd name="connsiteX2" fmla="*/ 147234 w 582985"/>
              <a:gd name="connsiteY2" fmla="*/ 37454 h 409413"/>
              <a:gd name="connsiteX3" fmla="*/ 526942 w 582985"/>
              <a:gd name="connsiteY3" fmla="*/ 21956 h 409413"/>
              <a:gd name="connsiteX4" fmla="*/ 565688 w 582985"/>
              <a:gd name="connsiteY4" fmla="*/ 169190 h 409413"/>
              <a:gd name="connsiteX5" fmla="*/ 573437 w 582985"/>
              <a:gd name="connsiteY5" fmla="*/ 316423 h 409413"/>
              <a:gd name="connsiteX6" fmla="*/ 581186 w 582985"/>
              <a:gd name="connsiteY6" fmla="*/ 339671 h 409413"/>
              <a:gd name="connsiteX7" fmla="*/ 581186 w 582985"/>
              <a:gd name="connsiteY7" fmla="*/ 393915 h 409413"/>
              <a:gd name="connsiteX0" fmla="*/ 0 w 582985"/>
              <a:gd name="connsiteY0" fmla="*/ 371959 h 371959"/>
              <a:gd name="connsiteX1" fmla="*/ 61993 w 582985"/>
              <a:gd name="connsiteY1" fmla="*/ 77491 h 371959"/>
              <a:gd name="connsiteX2" fmla="*/ 147234 w 582985"/>
              <a:gd name="connsiteY2" fmla="*/ 0 h 371959"/>
              <a:gd name="connsiteX3" fmla="*/ 565688 w 582985"/>
              <a:gd name="connsiteY3" fmla="*/ 131736 h 371959"/>
              <a:gd name="connsiteX4" fmla="*/ 573437 w 582985"/>
              <a:gd name="connsiteY4" fmla="*/ 278969 h 371959"/>
              <a:gd name="connsiteX5" fmla="*/ 581186 w 582985"/>
              <a:gd name="connsiteY5" fmla="*/ 302217 h 371959"/>
              <a:gd name="connsiteX6" fmla="*/ 581186 w 582985"/>
              <a:gd name="connsiteY6" fmla="*/ 356461 h 371959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4429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393916 h 393916"/>
              <a:gd name="connsiteX1" fmla="*/ 2905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409414 h 409414"/>
              <a:gd name="connsiteX1" fmla="*/ 290593 w 582985"/>
              <a:gd name="connsiteY1" fmla="*/ 15498 h 409414"/>
              <a:gd name="connsiteX2" fmla="*/ 573437 w 582985"/>
              <a:gd name="connsiteY2" fmla="*/ 316424 h 409414"/>
              <a:gd name="connsiteX3" fmla="*/ 581186 w 582985"/>
              <a:gd name="connsiteY3" fmla="*/ 339672 h 409414"/>
              <a:gd name="connsiteX4" fmla="*/ 581186 w 582985"/>
              <a:gd name="connsiteY4" fmla="*/ 393916 h 409414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4361"/>
              <a:gd name="connsiteY0" fmla="*/ 405540 h 405540"/>
              <a:gd name="connsiteX1" fmla="*/ 290593 w 584361"/>
              <a:gd name="connsiteY1" fmla="*/ 11624 h 405540"/>
              <a:gd name="connsiteX2" fmla="*/ 581186 w 584361"/>
              <a:gd name="connsiteY2" fmla="*/ 335798 h 405540"/>
              <a:gd name="connsiteX3" fmla="*/ 581186 w 584361"/>
              <a:gd name="connsiteY3" fmla="*/ 390042 h 405540"/>
              <a:gd name="connsiteX0" fmla="*/ 0 w 581186"/>
              <a:gd name="connsiteY0" fmla="*/ 396499 h 396499"/>
              <a:gd name="connsiteX1" fmla="*/ 290593 w 581186"/>
              <a:gd name="connsiteY1" fmla="*/ 2583 h 396499"/>
              <a:gd name="connsiteX2" fmla="*/ 581186 w 581186"/>
              <a:gd name="connsiteY2" fmla="*/ 381001 h 396499"/>
              <a:gd name="connsiteX0" fmla="*/ 0 w 442993"/>
              <a:gd name="connsiteY0" fmla="*/ 396499 h 396499"/>
              <a:gd name="connsiteX1" fmla="*/ 290593 w 442993"/>
              <a:gd name="connsiteY1" fmla="*/ 2583 h 396499"/>
              <a:gd name="connsiteX2" fmla="*/ 442993 w 442993"/>
              <a:gd name="connsiteY2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62639 w 511767"/>
              <a:gd name="connsiteY0" fmla="*/ 396499 h 396499"/>
              <a:gd name="connsiteX1" fmla="*/ 48432 w 511767"/>
              <a:gd name="connsiteY1" fmla="*/ 78783 h 396499"/>
              <a:gd name="connsiteX2" fmla="*/ 353232 w 511767"/>
              <a:gd name="connsiteY2" fmla="*/ 2583 h 396499"/>
              <a:gd name="connsiteX3" fmla="*/ 505632 w 511767"/>
              <a:gd name="connsiteY3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2960 w 452088"/>
              <a:gd name="connsiteY0" fmla="*/ 396499 h 396499"/>
              <a:gd name="connsiteX1" fmla="*/ 2935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07383 h 396499"/>
              <a:gd name="connsiteX0" fmla="*/ 2960 w 463335"/>
              <a:gd name="connsiteY0" fmla="*/ 396499 h 396499"/>
              <a:gd name="connsiteX1" fmla="*/ 217353 w 463335"/>
              <a:gd name="connsiteY1" fmla="*/ 2583 h 396499"/>
              <a:gd name="connsiteX2" fmla="*/ 457200 w 463335"/>
              <a:gd name="connsiteY2" fmla="*/ 381000 h 396499"/>
              <a:gd name="connsiteX0" fmla="*/ 2960 w 438042"/>
              <a:gd name="connsiteY0" fmla="*/ 630912 h 630912"/>
              <a:gd name="connsiteX1" fmla="*/ 217353 w 438042"/>
              <a:gd name="connsiteY1" fmla="*/ 236996 h 630912"/>
              <a:gd name="connsiteX2" fmla="*/ 257408 w 438042"/>
              <a:gd name="connsiteY2" fmla="*/ 234413 h 630912"/>
              <a:gd name="connsiteX0" fmla="*/ 0 w 254448"/>
              <a:gd name="connsiteY0" fmla="*/ 396499 h 396499"/>
              <a:gd name="connsiteX1" fmla="*/ 254448 w 254448"/>
              <a:gd name="connsiteY1" fmla="*/ 0 h 396499"/>
              <a:gd name="connsiteX0" fmla="*/ 0 w 254448"/>
              <a:gd name="connsiteY0" fmla="*/ 396499 h 396499"/>
              <a:gd name="connsiteX1" fmla="*/ 254448 w 254448"/>
              <a:gd name="connsiteY1" fmla="*/ 0 h 396499"/>
              <a:gd name="connsiteX0" fmla="*/ 450 w 254898"/>
              <a:gd name="connsiteY0" fmla="*/ 424582 h 424582"/>
              <a:gd name="connsiteX1" fmla="*/ 254898 w 254898"/>
              <a:gd name="connsiteY1" fmla="*/ 28083 h 424582"/>
              <a:gd name="connsiteX0" fmla="*/ 450 w 254899"/>
              <a:gd name="connsiteY0" fmla="*/ 424582 h 424582"/>
              <a:gd name="connsiteX1" fmla="*/ 254899 w 254899"/>
              <a:gd name="connsiteY1" fmla="*/ 28083 h 424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54899" h="424582">
                <a:moveTo>
                  <a:pt x="450" y="424582"/>
                </a:moveTo>
                <a:cubicBezTo>
                  <a:pt x="0" y="0"/>
                  <a:pt x="133081" y="42158"/>
                  <a:pt x="254899" y="28083"/>
                </a:cubicBez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47" name="Freeform 146"/>
          <p:cNvSpPr/>
          <p:nvPr/>
        </p:nvSpPr>
        <p:spPr bwMode="auto">
          <a:xfrm>
            <a:off x="6096000" y="4398902"/>
            <a:ext cx="377286" cy="179791"/>
          </a:xfrm>
          <a:custGeom>
            <a:avLst/>
            <a:gdLst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60245 w 612234"/>
              <a:gd name="connsiteY2" fmla="*/ 322086 h 531313"/>
              <a:gd name="connsiteX3" fmla="*/ 91242 w 612234"/>
              <a:gd name="connsiteY3" fmla="*/ 236845 h 531313"/>
              <a:gd name="connsiteX4" fmla="*/ 114489 w 612234"/>
              <a:gd name="connsiteY4" fmla="*/ 182601 h 531313"/>
              <a:gd name="connsiteX5" fmla="*/ 176483 w 612234"/>
              <a:gd name="connsiteY5" fmla="*/ 159354 h 531313"/>
              <a:gd name="connsiteX6" fmla="*/ 393459 w 612234"/>
              <a:gd name="connsiteY6" fmla="*/ 43117 h 531313"/>
              <a:gd name="connsiteX7" fmla="*/ 478700 w 612234"/>
              <a:gd name="connsiteY7" fmla="*/ 50866 h 531313"/>
              <a:gd name="connsiteX8" fmla="*/ 509696 w 612234"/>
              <a:gd name="connsiteY8" fmla="*/ 58615 h 531313"/>
              <a:gd name="connsiteX9" fmla="*/ 525195 w 612234"/>
              <a:gd name="connsiteY9" fmla="*/ 74113 h 531313"/>
              <a:gd name="connsiteX10" fmla="*/ 556191 w 612234"/>
              <a:gd name="connsiteY10" fmla="*/ 143856 h 531313"/>
              <a:gd name="connsiteX11" fmla="*/ 594937 w 612234"/>
              <a:gd name="connsiteY11" fmla="*/ 291090 h 531313"/>
              <a:gd name="connsiteX12" fmla="*/ 602686 w 612234"/>
              <a:gd name="connsiteY12" fmla="*/ 438323 h 531313"/>
              <a:gd name="connsiteX13" fmla="*/ 610435 w 612234"/>
              <a:gd name="connsiteY13" fmla="*/ 461571 h 531313"/>
              <a:gd name="connsiteX14" fmla="*/ 610435 w 612234"/>
              <a:gd name="connsiteY14" fmla="*/ 515815 h 531313"/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91242 w 612234"/>
              <a:gd name="connsiteY2" fmla="*/ 236845 h 531313"/>
              <a:gd name="connsiteX3" fmla="*/ 114489 w 612234"/>
              <a:gd name="connsiteY3" fmla="*/ 182601 h 531313"/>
              <a:gd name="connsiteX4" fmla="*/ 176483 w 612234"/>
              <a:gd name="connsiteY4" fmla="*/ 159354 h 531313"/>
              <a:gd name="connsiteX5" fmla="*/ 393459 w 612234"/>
              <a:gd name="connsiteY5" fmla="*/ 43117 h 531313"/>
              <a:gd name="connsiteX6" fmla="*/ 478700 w 612234"/>
              <a:gd name="connsiteY6" fmla="*/ 50866 h 531313"/>
              <a:gd name="connsiteX7" fmla="*/ 509696 w 612234"/>
              <a:gd name="connsiteY7" fmla="*/ 58615 h 531313"/>
              <a:gd name="connsiteX8" fmla="*/ 525195 w 612234"/>
              <a:gd name="connsiteY8" fmla="*/ 74113 h 531313"/>
              <a:gd name="connsiteX9" fmla="*/ 556191 w 612234"/>
              <a:gd name="connsiteY9" fmla="*/ 143856 h 531313"/>
              <a:gd name="connsiteX10" fmla="*/ 594937 w 612234"/>
              <a:gd name="connsiteY10" fmla="*/ 291090 h 531313"/>
              <a:gd name="connsiteX11" fmla="*/ 602686 w 612234"/>
              <a:gd name="connsiteY11" fmla="*/ 438323 h 531313"/>
              <a:gd name="connsiteX12" fmla="*/ 610435 w 612234"/>
              <a:gd name="connsiteY12" fmla="*/ 461571 h 531313"/>
              <a:gd name="connsiteX13" fmla="*/ 610435 w 612234"/>
              <a:gd name="connsiteY13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85240 w 582985"/>
              <a:gd name="connsiteY2" fmla="*/ 182601 h 531313"/>
              <a:gd name="connsiteX3" fmla="*/ 147234 w 582985"/>
              <a:gd name="connsiteY3" fmla="*/ 159354 h 531313"/>
              <a:gd name="connsiteX4" fmla="*/ 364210 w 582985"/>
              <a:gd name="connsiteY4" fmla="*/ 43117 h 531313"/>
              <a:gd name="connsiteX5" fmla="*/ 449451 w 582985"/>
              <a:gd name="connsiteY5" fmla="*/ 50866 h 531313"/>
              <a:gd name="connsiteX6" fmla="*/ 480447 w 582985"/>
              <a:gd name="connsiteY6" fmla="*/ 58615 h 531313"/>
              <a:gd name="connsiteX7" fmla="*/ 495946 w 582985"/>
              <a:gd name="connsiteY7" fmla="*/ 74113 h 531313"/>
              <a:gd name="connsiteX8" fmla="*/ 526942 w 582985"/>
              <a:gd name="connsiteY8" fmla="*/ 143856 h 531313"/>
              <a:gd name="connsiteX9" fmla="*/ 565688 w 582985"/>
              <a:gd name="connsiteY9" fmla="*/ 291090 h 531313"/>
              <a:gd name="connsiteX10" fmla="*/ 573437 w 582985"/>
              <a:gd name="connsiteY10" fmla="*/ 438323 h 531313"/>
              <a:gd name="connsiteX11" fmla="*/ 581186 w 582985"/>
              <a:gd name="connsiteY11" fmla="*/ 461571 h 531313"/>
              <a:gd name="connsiteX12" fmla="*/ 581186 w 582985"/>
              <a:gd name="connsiteY12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147234 w 582985"/>
              <a:gd name="connsiteY2" fmla="*/ 159354 h 531313"/>
              <a:gd name="connsiteX3" fmla="*/ 364210 w 582985"/>
              <a:gd name="connsiteY3" fmla="*/ 43117 h 531313"/>
              <a:gd name="connsiteX4" fmla="*/ 449451 w 582985"/>
              <a:gd name="connsiteY4" fmla="*/ 50866 h 531313"/>
              <a:gd name="connsiteX5" fmla="*/ 480447 w 582985"/>
              <a:gd name="connsiteY5" fmla="*/ 58615 h 531313"/>
              <a:gd name="connsiteX6" fmla="*/ 495946 w 582985"/>
              <a:gd name="connsiteY6" fmla="*/ 74113 h 531313"/>
              <a:gd name="connsiteX7" fmla="*/ 526942 w 582985"/>
              <a:gd name="connsiteY7" fmla="*/ 143856 h 531313"/>
              <a:gd name="connsiteX8" fmla="*/ 565688 w 582985"/>
              <a:gd name="connsiteY8" fmla="*/ 291090 h 531313"/>
              <a:gd name="connsiteX9" fmla="*/ 573437 w 582985"/>
              <a:gd name="connsiteY9" fmla="*/ 438323 h 531313"/>
              <a:gd name="connsiteX10" fmla="*/ 581186 w 582985"/>
              <a:gd name="connsiteY10" fmla="*/ 461571 h 531313"/>
              <a:gd name="connsiteX11" fmla="*/ 581186 w 582985"/>
              <a:gd name="connsiteY11" fmla="*/ 515815 h 531313"/>
              <a:gd name="connsiteX0" fmla="*/ 0 w 582985"/>
              <a:gd name="connsiteY0" fmla="*/ 480447 h 480447"/>
              <a:gd name="connsiteX1" fmla="*/ 61993 w 582985"/>
              <a:gd name="connsiteY1" fmla="*/ 185979 h 480447"/>
              <a:gd name="connsiteX2" fmla="*/ 147234 w 582985"/>
              <a:gd name="connsiteY2" fmla="*/ 108488 h 480447"/>
              <a:gd name="connsiteX3" fmla="*/ 449451 w 582985"/>
              <a:gd name="connsiteY3" fmla="*/ 0 h 480447"/>
              <a:gd name="connsiteX4" fmla="*/ 480447 w 582985"/>
              <a:gd name="connsiteY4" fmla="*/ 7749 h 480447"/>
              <a:gd name="connsiteX5" fmla="*/ 495946 w 582985"/>
              <a:gd name="connsiteY5" fmla="*/ 23247 h 480447"/>
              <a:gd name="connsiteX6" fmla="*/ 526942 w 582985"/>
              <a:gd name="connsiteY6" fmla="*/ 92990 h 480447"/>
              <a:gd name="connsiteX7" fmla="*/ 565688 w 582985"/>
              <a:gd name="connsiteY7" fmla="*/ 240224 h 480447"/>
              <a:gd name="connsiteX8" fmla="*/ 573437 w 582985"/>
              <a:gd name="connsiteY8" fmla="*/ 387457 h 480447"/>
              <a:gd name="connsiteX9" fmla="*/ 581186 w 582985"/>
              <a:gd name="connsiteY9" fmla="*/ 410705 h 480447"/>
              <a:gd name="connsiteX10" fmla="*/ 581186 w 582985"/>
              <a:gd name="connsiteY10" fmla="*/ 464949 h 480447"/>
              <a:gd name="connsiteX0" fmla="*/ 0 w 582985"/>
              <a:gd name="connsiteY0" fmla="*/ 472698 h 472698"/>
              <a:gd name="connsiteX1" fmla="*/ 61993 w 582985"/>
              <a:gd name="connsiteY1" fmla="*/ 178230 h 472698"/>
              <a:gd name="connsiteX2" fmla="*/ 147234 w 582985"/>
              <a:gd name="connsiteY2" fmla="*/ 100739 h 472698"/>
              <a:gd name="connsiteX3" fmla="*/ 480447 w 582985"/>
              <a:gd name="connsiteY3" fmla="*/ 0 h 472698"/>
              <a:gd name="connsiteX4" fmla="*/ 495946 w 582985"/>
              <a:gd name="connsiteY4" fmla="*/ 15498 h 472698"/>
              <a:gd name="connsiteX5" fmla="*/ 526942 w 582985"/>
              <a:gd name="connsiteY5" fmla="*/ 85241 h 472698"/>
              <a:gd name="connsiteX6" fmla="*/ 565688 w 582985"/>
              <a:gd name="connsiteY6" fmla="*/ 232475 h 472698"/>
              <a:gd name="connsiteX7" fmla="*/ 573437 w 582985"/>
              <a:gd name="connsiteY7" fmla="*/ 379708 h 472698"/>
              <a:gd name="connsiteX8" fmla="*/ 581186 w 582985"/>
              <a:gd name="connsiteY8" fmla="*/ 402956 h 472698"/>
              <a:gd name="connsiteX9" fmla="*/ 581186 w 582985"/>
              <a:gd name="connsiteY9" fmla="*/ 457200 h 472698"/>
              <a:gd name="connsiteX0" fmla="*/ 0 w 582985"/>
              <a:gd name="connsiteY0" fmla="*/ 457200 h 457200"/>
              <a:gd name="connsiteX1" fmla="*/ 61993 w 582985"/>
              <a:gd name="connsiteY1" fmla="*/ 162732 h 457200"/>
              <a:gd name="connsiteX2" fmla="*/ 147234 w 582985"/>
              <a:gd name="connsiteY2" fmla="*/ 85241 h 457200"/>
              <a:gd name="connsiteX3" fmla="*/ 495946 w 582985"/>
              <a:gd name="connsiteY3" fmla="*/ 0 h 457200"/>
              <a:gd name="connsiteX4" fmla="*/ 526942 w 582985"/>
              <a:gd name="connsiteY4" fmla="*/ 69743 h 457200"/>
              <a:gd name="connsiteX5" fmla="*/ 565688 w 582985"/>
              <a:gd name="connsiteY5" fmla="*/ 216977 h 457200"/>
              <a:gd name="connsiteX6" fmla="*/ 573437 w 582985"/>
              <a:gd name="connsiteY6" fmla="*/ 364210 h 457200"/>
              <a:gd name="connsiteX7" fmla="*/ 581186 w 582985"/>
              <a:gd name="connsiteY7" fmla="*/ 387458 h 457200"/>
              <a:gd name="connsiteX8" fmla="*/ 581186 w 582985"/>
              <a:gd name="connsiteY8" fmla="*/ 441702 h 457200"/>
              <a:gd name="connsiteX0" fmla="*/ 0 w 582985"/>
              <a:gd name="connsiteY0" fmla="*/ 409413 h 409413"/>
              <a:gd name="connsiteX1" fmla="*/ 61993 w 582985"/>
              <a:gd name="connsiteY1" fmla="*/ 114945 h 409413"/>
              <a:gd name="connsiteX2" fmla="*/ 147234 w 582985"/>
              <a:gd name="connsiteY2" fmla="*/ 37454 h 409413"/>
              <a:gd name="connsiteX3" fmla="*/ 526942 w 582985"/>
              <a:gd name="connsiteY3" fmla="*/ 21956 h 409413"/>
              <a:gd name="connsiteX4" fmla="*/ 565688 w 582985"/>
              <a:gd name="connsiteY4" fmla="*/ 169190 h 409413"/>
              <a:gd name="connsiteX5" fmla="*/ 573437 w 582985"/>
              <a:gd name="connsiteY5" fmla="*/ 316423 h 409413"/>
              <a:gd name="connsiteX6" fmla="*/ 581186 w 582985"/>
              <a:gd name="connsiteY6" fmla="*/ 339671 h 409413"/>
              <a:gd name="connsiteX7" fmla="*/ 581186 w 582985"/>
              <a:gd name="connsiteY7" fmla="*/ 393915 h 409413"/>
              <a:gd name="connsiteX0" fmla="*/ 0 w 582985"/>
              <a:gd name="connsiteY0" fmla="*/ 371959 h 371959"/>
              <a:gd name="connsiteX1" fmla="*/ 61993 w 582985"/>
              <a:gd name="connsiteY1" fmla="*/ 77491 h 371959"/>
              <a:gd name="connsiteX2" fmla="*/ 147234 w 582985"/>
              <a:gd name="connsiteY2" fmla="*/ 0 h 371959"/>
              <a:gd name="connsiteX3" fmla="*/ 565688 w 582985"/>
              <a:gd name="connsiteY3" fmla="*/ 131736 h 371959"/>
              <a:gd name="connsiteX4" fmla="*/ 573437 w 582985"/>
              <a:gd name="connsiteY4" fmla="*/ 278969 h 371959"/>
              <a:gd name="connsiteX5" fmla="*/ 581186 w 582985"/>
              <a:gd name="connsiteY5" fmla="*/ 302217 h 371959"/>
              <a:gd name="connsiteX6" fmla="*/ 581186 w 582985"/>
              <a:gd name="connsiteY6" fmla="*/ 356461 h 371959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4429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393916 h 393916"/>
              <a:gd name="connsiteX1" fmla="*/ 2905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409414 h 409414"/>
              <a:gd name="connsiteX1" fmla="*/ 290593 w 582985"/>
              <a:gd name="connsiteY1" fmla="*/ 15498 h 409414"/>
              <a:gd name="connsiteX2" fmla="*/ 573437 w 582985"/>
              <a:gd name="connsiteY2" fmla="*/ 316424 h 409414"/>
              <a:gd name="connsiteX3" fmla="*/ 581186 w 582985"/>
              <a:gd name="connsiteY3" fmla="*/ 339672 h 409414"/>
              <a:gd name="connsiteX4" fmla="*/ 581186 w 582985"/>
              <a:gd name="connsiteY4" fmla="*/ 393916 h 409414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4361"/>
              <a:gd name="connsiteY0" fmla="*/ 405540 h 405540"/>
              <a:gd name="connsiteX1" fmla="*/ 290593 w 584361"/>
              <a:gd name="connsiteY1" fmla="*/ 11624 h 405540"/>
              <a:gd name="connsiteX2" fmla="*/ 581186 w 584361"/>
              <a:gd name="connsiteY2" fmla="*/ 335798 h 405540"/>
              <a:gd name="connsiteX3" fmla="*/ 581186 w 584361"/>
              <a:gd name="connsiteY3" fmla="*/ 390042 h 405540"/>
              <a:gd name="connsiteX0" fmla="*/ 0 w 581186"/>
              <a:gd name="connsiteY0" fmla="*/ 396499 h 396499"/>
              <a:gd name="connsiteX1" fmla="*/ 290593 w 581186"/>
              <a:gd name="connsiteY1" fmla="*/ 2583 h 396499"/>
              <a:gd name="connsiteX2" fmla="*/ 581186 w 581186"/>
              <a:gd name="connsiteY2" fmla="*/ 381001 h 396499"/>
              <a:gd name="connsiteX0" fmla="*/ 0 w 442993"/>
              <a:gd name="connsiteY0" fmla="*/ 396499 h 396499"/>
              <a:gd name="connsiteX1" fmla="*/ 290593 w 442993"/>
              <a:gd name="connsiteY1" fmla="*/ 2583 h 396499"/>
              <a:gd name="connsiteX2" fmla="*/ 442993 w 442993"/>
              <a:gd name="connsiteY2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62639 w 511767"/>
              <a:gd name="connsiteY0" fmla="*/ 396499 h 396499"/>
              <a:gd name="connsiteX1" fmla="*/ 48432 w 511767"/>
              <a:gd name="connsiteY1" fmla="*/ 78783 h 396499"/>
              <a:gd name="connsiteX2" fmla="*/ 353232 w 511767"/>
              <a:gd name="connsiteY2" fmla="*/ 2583 h 396499"/>
              <a:gd name="connsiteX3" fmla="*/ 505632 w 511767"/>
              <a:gd name="connsiteY3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2960 w 452088"/>
              <a:gd name="connsiteY0" fmla="*/ 396499 h 396499"/>
              <a:gd name="connsiteX1" fmla="*/ 2935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07383 h 396499"/>
              <a:gd name="connsiteX0" fmla="*/ 2960 w 463335"/>
              <a:gd name="connsiteY0" fmla="*/ 396499 h 396499"/>
              <a:gd name="connsiteX1" fmla="*/ 217353 w 463335"/>
              <a:gd name="connsiteY1" fmla="*/ 2583 h 396499"/>
              <a:gd name="connsiteX2" fmla="*/ 457200 w 463335"/>
              <a:gd name="connsiteY2" fmla="*/ 381000 h 396499"/>
              <a:gd name="connsiteX0" fmla="*/ 2960 w 438042"/>
              <a:gd name="connsiteY0" fmla="*/ 630912 h 630912"/>
              <a:gd name="connsiteX1" fmla="*/ 217353 w 438042"/>
              <a:gd name="connsiteY1" fmla="*/ 236996 h 630912"/>
              <a:gd name="connsiteX2" fmla="*/ 257408 w 438042"/>
              <a:gd name="connsiteY2" fmla="*/ 234413 h 630912"/>
              <a:gd name="connsiteX0" fmla="*/ 0 w 254448"/>
              <a:gd name="connsiteY0" fmla="*/ 396499 h 396499"/>
              <a:gd name="connsiteX1" fmla="*/ 254448 w 254448"/>
              <a:gd name="connsiteY1" fmla="*/ 0 h 396499"/>
              <a:gd name="connsiteX0" fmla="*/ 0 w 254448"/>
              <a:gd name="connsiteY0" fmla="*/ 396499 h 396499"/>
              <a:gd name="connsiteX1" fmla="*/ 254448 w 254448"/>
              <a:gd name="connsiteY1" fmla="*/ 0 h 396499"/>
              <a:gd name="connsiteX0" fmla="*/ 450 w 254898"/>
              <a:gd name="connsiteY0" fmla="*/ 424582 h 424582"/>
              <a:gd name="connsiteX1" fmla="*/ 254898 w 254898"/>
              <a:gd name="connsiteY1" fmla="*/ 28083 h 424582"/>
              <a:gd name="connsiteX0" fmla="*/ 450 w 254899"/>
              <a:gd name="connsiteY0" fmla="*/ 424582 h 424582"/>
              <a:gd name="connsiteX1" fmla="*/ 254899 w 254899"/>
              <a:gd name="connsiteY1" fmla="*/ 28083 h 424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54899" h="424582">
                <a:moveTo>
                  <a:pt x="450" y="424582"/>
                </a:moveTo>
                <a:cubicBezTo>
                  <a:pt x="0" y="0"/>
                  <a:pt x="133081" y="42158"/>
                  <a:pt x="254899" y="28083"/>
                </a:cubicBez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cxnSp>
        <p:nvCxnSpPr>
          <p:cNvPr id="148" name="Straight Arrow Connector 147"/>
          <p:cNvCxnSpPr/>
          <p:nvPr/>
        </p:nvCxnSpPr>
        <p:spPr bwMode="auto">
          <a:xfrm rot="5400000" flipH="1" flipV="1">
            <a:off x="6858000" y="5105400"/>
            <a:ext cx="91440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49" name="Arc 148"/>
          <p:cNvSpPr/>
          <p:nvPr/>
        </p:nvSpPr>
        <p:spPr bwMode="auto">
          <a:xfrm>
            <a:off x="4267200" y="4419600"/>
            <a:ext cx="457200" cy="457200"/>
          </a:xfrm>
          <a:prstGeom prst="arc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50" name="Arc 149"/>
          <p:cNvSpPr/>
          <p:nvPr/>
        </p:nvSpPr>
        <p:spPr bwMode="auto">
          <a:xfrm>
            <a:off x="4724400" y="4419600"/>
            <a:ext cx="609600" cy="457200"/>
          </a:xfrm>
          <a:prstGeom prst="arc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51" name="Arc 150"/>
          <p:cNvSpPr/>
          <p:nvPr/>
        </p:nvSpPr>
        <p:spPr bwMode="auto">
          <a:xfrm>
            <a:off x="5334000" y="4419600"/>
            <a:ext cx="609600" cy="457200"/>
          </a:xfrm>
          <a:prstGeom prst="arc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52" name="Arc 151"/>
          <p:cNvSpPr/>
          <p:nvPr/>
        </p:nvSpPr>
        <p:spPr bwMode="auto">
          <a:xfrm>
            <a:off x="152400" y="4419600"/>
            <a:ext cx="381000" cy="381000"/>
          </a:xfrm>
          <a:prstGeom prst="arc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53" name="Freeform 152"/>
          <p:cNvSpPr/>
          <p:nvPr/>
        </p:nvSpPr>
        <p:spPr bwMode="auto">
          <a:xfrm>
            <a:off x="2514600" y="4398902"/>
            <a:ext cx="228600" cy="179791"/>
          </a:xfrm>
          <a:custGeom>
            <a:avLst/>
            <a:gdLst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60245 w 612234"/>
              <a:gd name="connsiteY2" fmla="*/ 322086 h 531313"/>
              <a:gd name="connsiteX3" fmla="*/ 91242 w 612234"/>
              <a:gd name="connsiteY3" fmla="*/ 236845 h 531313"/>
              <a:gd name="connsiteX4" fmla="*/ 114489 w 612234"/>
              <a:gd name="connsiteY4" fmla="*/ 182601 h 531313"/>
              <a:gd name="connsiteX5" fmla="*/ 176483 w 612234"/>
              <a:gd name="connsiteY5" fmla="*/ 159354 h 531313"/>
              <a:gd name="connsiteX6" fmla="*/ 393459 w 612234"/>
              <a:gd name="connsiteY6" fmla="*/ 43117 h 531313"/>
              <a:gd name="connsiteX7" fmla="*/ 478700 w 612234"/>
              <a:gd name="connsiteY7" fmla="*/ 50866 h 531313"/>
              <a:gd name="connsiteX8" fmla="*/ 509696 w 612234"/>
              <a:gd name="connsiteY8" fmla="*/ 58615 h 531313"/>
              <a:gd name="connsiteX9" fmla="*/ 525195 w 612234"/>
              <a:gd name="connsiteY9" fmla="*/ 74113 h 531313"/>
              <a:gd name="connsiteX10" fmla="*/ 556191 w 612234"/>
              <a:gd name="connsiteY10" fmla="*/ 143856 h 531313"/>
              <a:gd name="connsiteX11" fmla="*/ 594937 w 612234"/>
              <a:gd name="connsiteY11" fmla="*/ 291090 h 531313"/>
              <a:gd name="connsiteX12" fmla="*/ 602686 w 612234"/>
              <a:gd name="connsiteY12" fmla="*/ 438323 h 531313"/>
              <a:gd name="connsiteX13" fmla="*/ 610435 w 612234"/>
              <a:gd name="connsiteY13" fmla="*/ 461571 h 531313"/>
              <a:gd name="connsiteX14" fmla="*/ 610435 w 612234"/>
              <a:gd name="connsiteY14" fmla="*/ 515815 h 531313"/>
              <a:gd name="connsiteX0" fmla="*/ 29249 w 612234"/>
              <a:gd name="connsiteY0" fmla="*/ 531313 h 531313"/>
              <a:gd name="connsiteX1" fmla="*/ 29249 w 612234"/>
              <a:gd name="connsiteY1" fmla="*/ 368581 h 531313"/>
              <a:gd name="connsiteX2" fmla="*/ 91242 w 612234"/>
              <a:gd name="connsiteY2" fmla="*/ 236845 h 531313"/>
              <a:gd name="connsiteX3" fmla="*/ 114489 w 612234"/>
              <a:gd name="connsiteY3" fmla="*/ 182601 h 531313"/>
              <a:gd name="connsiteX4" fmla="*/ 176483 w 612234"/>
              <a:gd name="connsiteY4" fmla="*/ 159354 h 531313"/>
              <a:gd name="connsiteX5" fmla="*/ 393459 w 612234"/>
              <a:gd name="connsiteY5" fmla="*/ 43117 h 531313"/>
              <a:gd name="connsiteX6" fmla="*/ 478700 w 612234"/>
              <a:gd name="connsiteY6" fmla="*/ 50866 h 531313"/>
              <a:gd name="connsiteX7" fmla="*/ 509696 w 612234"/>
              <a:gd name="connsiteY7" fmla="*/ 58615 h 531313"/>
              <a:gd name="connsiteX8" fmla="*/ 525195 w 612234"/>
              <a:gd name="connsiteY8" fmla="*/ 74113 h 531313"/>
              <a:gd name="connsiteX9" fmla="*/ 556191 w 612234"/>
              <a:gd name="connsiteY9" fmla="*/ 143856 h 531313"/>
              <a:gd name="connsiteX10" fmla="*/ 594937 w 612234"/>
              <a:gd name="connsiteY10" fmla="*/ 291090 h 531313"/>
              <a:gd name="connsiteX11" fmla="*/ 602686 w 612234"/>
              <a:gd name="connsiteY11" fmla="*/ 438323 h 531313"/>
              <a:gd name="connsiteX12" fmla="*/ 610435 w 612234"/>
              <a:gd name="connsiteY12" fmla="*/ 461571 h 531313"/>
              <a:gd name="connsiteX13" fmla="*/ 610435 w 612234"/>
              <a:gd name="connsiteY13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85240 w 582985"/>
              <a:gd name="connsiteY2" fmla="*/ 182601 h 531313"/>
              <a:gd name="connsiteX3" fmla="*/ 147234 w 582985"/>
              <a:gd name="connsiteY3" fmla="*/ 159354 h 531313"/>
              <a:gd name="connsiteX4" fmla="*/ 364210 w 582985"/>
              <a:gd name="connsiteY4" fmla="*/ 43117 h 531313"/>
              <a:gd name="connsiteX5" fmla="*/ 449451 w 582985"/>
              <a:gd name="connsiteY5" fmla="*/ 50866 h 531313"/>
              <a:gd name="connsiteX6" fmla="*/ 480447 w 582985"/>
              <a:gd name="connsiteY6" fmla="*/ 58615 h 531313"/>
              <a:gd name="connsiteX7" fmla="*/ 495946 w 582985"/>
              <a:gd name="connsiteY7" fmla="*/ 74113 h 531313"/>
              <a:gd name="connsiteX8" fmla="*/ 526942 w 582985"/>
              <a:gd name="connsiteY8" fmla="*/ 143856 h 531313"/>
              <a:gd name="connsiteX9" fmla="*/ 565688 w 582985"/>
              <a:gd name="connsiteY9" fmla="*/ 291090 h 531313"/>
              <a:gd name="connsiteX10" fmla="*/ 573437 w 582985"/>
              <a:gd name="connsiteY10" fmla="*/ 438323 h 531313"/>
              <a:gd name="connsiteX11" fmla="*/ 581186 w 582985"/>
              <a:gd name="connsiteY11" fmla="*/ 461571 h 531313"/>
              <a:gd name="connsiteX12" fmla="*/ 581186 w 582985"/>
              <a:gd name="connsiteY12" fmla="*/ 515815 h 531313"/>
              <a:gd name="connsiteX0" fmla="*/ 0 w 582985"/>
              <a:gd name="connsiteY0" fmla="*/ 531313 h 531313"/>
              <a:gd name="connsiteX1" fmla="*/ 61993 w 582985"/>
              <a:gd name="connsiteY1" fmla="*/ 236845 h 531313"/>
              <a:gd name="connsiteX2" fmla="*/ 147234 w 582985"/>
              <a:gd name="connsiteY2" fmla="*/ 159354 h 531313"/>
              <a:gd name="connsiteX3" fmla="*/ 364210 w 582985"/>
              <a:gd name="connsiteY3" fmla="*/ 43117 h 531313"/>
              <a:gd name="connsiteX4" fmla="*/ 449451 w 582985"/>
              <a:gd name="connsiteY4" fmla="*/ 50866 h 531313"/>
              <a:gd name="connsiteX5" fmla="*/ 480447 w 582985"/>
              <a:gd name="connsiteY5" fmla="*/ 58615 h 531313"/>
              <a:gd name="connsiteX6" fmla="*/ 495946 w 582985"/>
              <a:gd name="connsiteY6" fmla="*/ 74113 h 531313"/>
              <a:gd name="connsiteX7" fmla="*/ 526942 w 582985"/>
              <a:gd name="connsiteY7" fmla="*/ 143856 h 531313"/>
              <a:gd name="connsiteX8" fmla="*/ 565688 w 582985"/>
              <a:gd name="connsiteY8" fmla="*/ 291090 h 531313"/>
              <a:gd name="connsiteX9" fmla="*/ 573437 w 582985"/>
              <a:gd name="connsiteY9" fmla="*/ 438323 h 531313"/>
              <a:gd name="connsiteX10" fmla="*/ 581186 w 582985"/>
              <a:gd name="connsiteY10" fmla="*/ 461571 h 531313"/>
              <a:gd name="connsiteX11" fmla="*/ 581186 w 582985"/>
              <a:gd name="connsiteY11" fmla="*/ 515815 h 531313"/>
              <a:gd name="connsiteX0" fmla="*/ 0 w 582985"/>
              <a:gd name="connsiteY0" fmla="*/ 480447 h 480447"/>
              <a:gd name="connsiteX1" fmla="*/ 61993 w 582985"/>
              <a:gd name="connsiteY1" fmla="*/ 185979 h 480447"/>
              <a:gd name="connsiteX2" fmla="*/ 147234 w 582985"/>
              <a:gd name="connsiteY2" fmla="*/ 108488 h 480447"/>
              <a:gd name="connsiteX3" fmla="*/ 449451 w 582985"/>
              <a:gd name="connsiteY3" fmla="*/ 0 h 480447"/>
              <a:gd name="connsiteX4" fmla="*/ 480447 w 582985"/>
              <a:gd name="connsiteY4" fmla="*/ 7749 h 480447"/>
              <a:gd name="connsiteX5" fmla="*/ 495946 w 582985"/>
              <a:gd name="connsiteY5" fmla="*/ 23247 h 480447"/>
              <a:gd name="connsiteX6" fmla="*/ 526942 w 582985"/>
              <a:gd name="connsiteY6" fmla="*/ 92990 h 480447"/>
              <a:gd name="connsiteX7" fmla="*/ 565688 w 582985"/>
              <a:gd name="connsiteY7" fmla="*/ 240224 h 480447"/>
              <a:gd name="connsiteX8" fmla="*/ 573437 w 582985"/>
              <a:gd name="connsiteY8" fmla="*/ 387457 h 480447"/>
              <a:gd name="connsiteX9" fmla="*/ 581186 w 582985"/>
              <a:gd name="connsiteY9" fmla="*/ 410705 h 480447"/>
              <a:gd name="connsiteX10" fmla="*/ 581186 w 582985"/>
              <a:gd name="connsiteY10" fmla="*/ 464949 h 480447"/>
              <a:gd name="connsiteX0" fmla="*/ 0 w 582985"/>
              <a:gd name="connsiteY0" fmla="*/ 472698 h 472698"/>
              <a:gd name="connsiteX1" fmla="*/ 61993 w 582985"/>
              <a:gd name="connsiteY1" fmla="*/ 178230 h 472698"/>
              <a:gd name="connsiteX2" fmla="*/ 147234 w 582985"/>
              <a:gd name="connsiteY2" fmla="*/ 100739 h 472698"/>
              <a:gd name="connsiteX3" fmla="*/ 480447 w 582985"/>
              <a:gd name="connsiteY3" fmla="*/ 0 h 472698"/>
              <a:gd name="connsiteX4" fmla="*/ 495946 w 582985"/>
              <a:gd name="connsiteY4" fmla="*/ 15498 h 472698"/>
              <a:gd name="connsiteX5" fmla="*/ 526942 w 582985"/>
              <a:gd name="connsiteY5" fmla="*/ 85241 h 472698"/>
              <a:gd name="connsiteX6" fmla="*/ 565688 w 582985"/>
              <a:gd name="connsiteY6" fmla="*/ 232475 h 472698"/>
              <a:gd name="connsiteX7" fmla="*/ 573437 w 582985"/>
              <a:gd name="connsiteY7" fmla="*/ 379708 h 472698"/>
              <a:gd name="connsiteX8" fmla="*/ 581186 w 582985"/>
              <a:gd name="connsiteY8" fmla="*/ 402956 h 472698"/>
              <a:gd name="connsiteX9" fmla="*/ 581186 w 582985"/>
              <a:gd name="connsiteY9" fmla="*/ 457200 h 472698"/>
              <a:gd name="connsiteX0" fmla="*/ 0 w 582985"/>
              <a:gd name="connsiteY0" fmla="*/ 457200 h 457200"/>
              <a:gd name="connsiteX1" fmla="*/ 61993 w 582985"/>
              <a:gd name="connsiteY1" fmla="*/ 162732 h 457200"/>
              <a:gd name="connsiteX2" fmla="*/ 147234 w 582985"/>
              <a:gd name="connsiteY2" fmla="*/ 85241 h 457200"/>
              <a:gd name="connsiteX3" fmla="*/ 495946 w 582985"/>
              <a:gd name="connsiteY3" fmla="*/ 0 h 457200"/>
              <a:gd name="connsiteX4" fmla="*/ 526942 w 582985"/>
              <a:gd name="connsiteY4" fmla="*/ 69743 h 457200"/>
              <a:gd name="connsiteX5" fmla="*/ 565688 w 582985"/>
              <a:gd name="connsiteY5" fmla="*/ 216977 h 457200"/>
              <a:gd name="connsiteX6" fmla="*/ 573437 w 582985"/>
              <a:gd name="connsiteY6" fmla="*/ 364210 h 457200"/>
              <a:gd name="connsiteX7" fmla="*/ 581186 w 582985"/>
              <a:gd name="connsiteY7" fmla="*/ 387458 h 457200"/>
              <a:gd name="connsiteX8" fmla="*/ 581186 w 582985"/>
              <a:gd name="connsiteY8" fmla="*/ 441702 h 457200"/>
              <a:gd name="connsiteX0" fmla="*/ 0 w 582985"/>
              <a:gd name="connsiteY0" fmla="*/ 409413 h 409413"/>
              <a:gd name="connsiteX1" fmla="*/ 61993 w 582985"/>
              <a:gd name="connsiteY1" fmla="*/ 114945 h 409413"/>
              <a:gd name="connsiteX2" fmla="*/ 147234 w 582985"/>
              <a:gd name="connsiteY2" fmla="*/ 37454 h 409413"/>
              <a:gd name="connsiteX3" fmla="*/ 526942 w 582985"/>
              <a:gd name="connsiteY3" fmla="*/ 21956 h 409413"/>
              <a:gd name="connsiteX4" fmla="*/ 565688 w 582985"/>
              <a:gd name="connsiteY4" fmla="*/ 169190 h 409413"/>
              <a:gd name="connsiteX5" fmla="*/ 573437 w 582985"/>
              <a:gd name="connsiteY5" fmla="*/ 316423 h 409413"/>
              <a:gd name="connsiteX6" fmla="*/ 581186 w 582985"/>
              <a:gd name="connsiteY6" fmla="*/ 339671 h 409413"/>
              <a:gd name="connsiteX7" fmla="*/ 581186 w 582985"/>
              <a:gd name="connsiteY7" fmla="*/ 393915 h 409413"/>
              <a:gd name="connsiteX0" fmla="*/ 0 w 582985"/>
              <a:gd name="connsiteY0" fmla="*/ 371959 h 371959"/>
              <a:gd name="connsiteX1" fmla="*/ 61993 w 582985"/>
              <a:gd name="connsiteY1" fmla="*/ 77491 h 371959"/>
              <a:gd name="connsiteX2" fmla="*/ 147234 w 582985"/>
              <a:gd name="connsiteY2" fmla="*/ 0 h 371959"/>
              <a:gd name="connsiteX3" fmla="*/ 565688 w 582985"/>
              <a:gd name="connsiteY3" fmla="*/ 131736 h 371959"/>
              <a:gd name="connsiteX4" fmla="*/ 573437 w 582985"/>
              <a:gd name="connsiteY4" fmla="*/ 278969 h 371959"/>
              <a:gd name="connsiteX5" fmla="*/ 581186 w 582985"/>
              <a:gd name="connsiteY5" fmla="*/ 302217 h 371959"/>
              <a:gd name="connsiteX6" fmla="*/ 581186 w 582985"/>
              <a:gd name="connsiteY6" fmla="*/ 356461 h 371959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61993 w 582985"/>
              <a:gd name="connsiteY1" fmla="*/ 99448 h 393916"/>
              <a:gd name="connsiteX2" fmla="*/ 442993 w 582985"/>
              <a:gd name="connsiteY2" fmla="*/ 0 h 393916"/>
              <a:gd name="connsiteX3" fmla="*/ 565688 w 582985"/>
              <a:gd name="connsiteY3" fmla="*/ 153693 h 393916"/>
              <a:gd name="connsiteX4" fmla="*/ 573437 w 582985"/>
              <a:gd name="connsiteY4" fmla="*/ 300926 h 393916"/>
              <a:gd name="connsiteX5" fmla="*/ 581186 w 582985"/>
              <a:gd name="connsiteY5" fmla="*/ 324174 h 393916"/>
              <a:gd name="connsiteX6" fmla="*/ 581186 w 582985"/>
              <a:gd name="connsiteY6" fmla="*/ 378418 h 393916"/>
              <a:gd name="connsiteX0" fmla="*/ 0 w 582985"/>
              <a:gd name="connsiteY0" fmla="*/ 393916 h 393916"/>
              <a:gd name="connsiteX1" fmla="*/ 4429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393916 h 393916"/>
              <a:gd name="connsiteX1" fmla="*/ 290593 w 582985"/>
              <a:gd name="connsiteY1" fmla="*/ 0 h 393916"/>
              <a:gd name="connsiteX2" fmla="*/ 565688 w 582985"/>
              <a:gd name="connsiteY2" fmla="*/ 153693 h 393916"/>
              <a:gd name="connsiteX3" fmla="*/ 573437 w 582985"/>
              <a:gd name="connsiteY3" fmla="*/ 300926 h 393916"/>
              <a:gd name="connsiteX4" fmla="*/ 581186 w 582985"/>
              <a:gd name="connsiteY4" fmla="*/ 324174 h 393916"/>
              <a:gd name="connsiteX5" fmla="*/ 581186 w 582985"/>
              <a:gd name="connsiteY5" fmla="*/ 378418 h 393916"/>
              <a:gd name="connsiteX0" fmla="*/ 0 w 582985"/>
              <a:gd name="connsiteY0" fmla="*/ 409414 h 409414"/>
              <a:gd name="connsiteX1" fmla="*/ 290593 w 582985"/>
              <a:gd name="connsiteY1" fmla="*/ 15498 h 409414"/>
              <a:gd name="connsiteX2" fmla="*/ 573437 w 582985"/>
              <a:gd name="connsiteY2" fmla="*/ 316424 h 409414"/>
              <a:gd name="connsiteX3" fmla="*/ 581186 w 582985"/>
              <a:gd name="connsiteY3" fmla="*/ 339672 h 409414"/>
              <a:gd name="connsiteX4" fmla="*/ 581186 w 582985"/>
              <a:gd name="connsiteY4" fmla="*/ 393916 h 409414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6191"/>
              <a:gd name="connsiteY0" fmla="*/ 393916 h 393916"/>
              <a:gd name="connsiteX1" fmla="*/ 290593 w 586191"/>
              <a:gd name="connsiteY1" fmla="*/ 0 h 393916"/>
              <a:gd name="connsiteX2" fmla="*/ 573437 w 586191"/>
              <a:gd name="connsiteY2" fmla="*/ 300926 h 393916"/>
              <a:gd name="connsiteX3" fmla="*/ 581186 w 586191"/>
              <a:gd name="connsiteY3" fmla="*/ 324174 h 393916"/>
              <a:gd name="connsiteX4" fmla="*/ 581186 w 586191"/>
              <a:gd name="connsiteY4" fmla="*/ 378418 h 393916"/>
              <a:gd name="connsiteX0" fmla="*/ 0 w 584361"/>
              <a:gd name="connsiteY0" fmla="*/ 405540 h 405540"/>
              <a:gd name="connsiteX1" fmla="*/ 290593 w 584361"/>
              <a:gd name="connsiteY1" fmla="*/ 11624 h 405540"/>
              <a:gd name="connsiteX2" fmla="*/ 581186 w 584361"/>
              <a:gd name="connsiteY2" fmla="*/ 335798 h 405540"/>
              <a:gd name="connsiteX3" fmla="*/ 581186 w 584361"/>
              <a:gd name="connsiteY3" fmla="*/ 390042 h 405540"/>
              <a:gd name="connsiteX0" fmla="*/ 0 w 581186"/>
              <a:gd name="connsiteY0" fmla="*/ 396499 h 396499"/>
              <a:gd name="connsiteX1" fmla="*/ 290593 w 581186"/>
              <a:gd name="connsiteY1" fmla="*/ 2583 h 396499"/>
              <a:gd name="connsiteX2" fmla="*/ 581186 w 581186"/>
              <a:gd name="connsiteY2" fmla="*/ 381001 h 396499"/>
              <a:gd name="connsiteX0" fmla="*/ 0 w 442993"/>
              <a:gd name="connsiteY0" fmla="*/ 396499 h 396499"/>
              <a:gd name="connsiteX1" fmla="*/ 290593 w 442993"/>
              <a:gd name="connsiteY1" fmla="*/ 2583 h 396499"/>
              <a:gd name="connsiteX2" fmla="*/ 442993 w 442993"/>
              <a:gd name="connsiteY2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62639 w 511767"/>
              <a:gd name="connsiteY0" fmla="*/ 396499 h 396499"/>
              <a:gd name="connsiteX1" fmla="*/ 48432 w 511767"/>
              <a:gd name="connsiteY1" fmla="*/ 78783 h 396499"/>
              <a:gd name="connsiteX2" fmla="*/ 353232 w 511767"/>
              <a:gd name="connsiteY2" fmla="*/ 2583 h 396499"/>
              <a:gd name="connsiteX3" fmla="*/ 505632 w 511767"/>
              <a:gd name="connsiteY3" fmla="*/ 383583 h 396499"/>
              <a:gd name="connsiteX0" fmla="*/ 0 w 449128"/>
              <a:gd name="connsiteY0" fmla="*/ 396499 h 396499"/>
              <a:gd name="connsiteX1" fmla="*/ 290593 w 449128"/>
              <a:gd name="connsiteY1" fmla="*/ 2583 h 396499"/>
              <a:gd name="connsiteX2" fmla="*/ 442993 w 449128"/>
              <a:gd name="connsiteY2" fmla="*/ 383583 h 396499"/>
              <a:gd name="connsiteX0" fmla="*/ 2960 w 452088"/>
              <a:gd name="connsiteY0" fmla="*/ 396499 h 396499"/>
              <a:gd name="connsiteX1" fmla="*/ 2935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83583 h 396499"/>
              <a:gd name="connsiteX0" fmla="*/ 2960 w 452088"/>
              <a:gd name="connsiteY0" fmla="*/ 396499 h 396499"/>
              <a:gd name="connsiteX1" fmla="*/ 217353 w 452088"/>
              <a:gd name="connsiteY1" fmla="*/ 2583 h 396499"/>
              <a:gd name="connsiteX2" fmla="*/ 445953 w 452088"/>
              <a:gd name="connsiteY2" fmla="*/ 307383 h 396499"/>
              <a:gd name="connsiteX0" fmla="*/ 2960 w 463335"/>
              <a:gd name="connsiteY0" fmla="*/ 396499 h 396499"/>
              <a:gd name="connsiteX1" fmla="*/ 217353 w 463335"/>
              <a:gd name="connsiteY1" fmla="*/ 2583 h 396499"/>
              <a:gd name="connsiteX2" fmla="*/ 457200 w 463335"/>
              <a:gd name="connsiteY2" fmla="*/ 381000 h 396499"/>
              <a:gd name="connsiteX0" fmla="*/ 2960 w 438042"/>
              <a:gd name="connsiteY0" fmla="*/ 630912 h 630912"/>
              <a:gd name="connsiteX1" fmla="*/ 217353 w 438042"/>
              <a:gd name="connsiteY1" fmla="*/ 236996 h 630912"/>
              <a:gd name="connsiteX2" fmla="*/ 257408 w 438042"/>
              <a:gd name="connsiteY2" fmla="*/ 234413 h 630912"/>
              <a:gd name="connsiteX0" fmla="*/ 0 w 254448"/>
              <a:gd name="connsiteY0" fmla="*/ 396499 h 396499"/>
              <a:gd name="connsiteX1" fmla="*/ 254448 w 254448"/>
              <a:gd name="connsiteY1" fmla="*/ 0 h 396499"/>
              <a:gd name="connsiteX0" fmla="*/ 0 w 254448"/>
              <a:gd name="connsiteY0" fmla="*/ 396499 h 396499"/>
              <a:gd name="connsiteX1" fmla="*/ 254448 w 254448"/>
              <a:gd name="connsiteY1" fmla="*/ 0 h 396499"/>
              <a:gd name="connsiteX0" fmla="*/ 450 w 254898"/>
              <a:gd name="connsiteY0" fmla="*/ 424582 h 424582"/>
              <a:gd name="connsiteX1" fmla="*/ 254898 w 254898"/>
              <a:gd name="connsiteY1" fmla="*/ 28083 h 424582"/>
              <a:gd name="connsiteX0" fmla="*/ 450 w 254899"/>
              <a:gd name="connsiteY0" fmla="*/ 424582 h 424582"/>
              <a:gd name="connsiteX1" fmla="*/ 254899 w 254899"/>
              <a:gd name="connsiteY1" fmla="*/ 28083 h 4245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54899" h="424582">
                <a:moveTo>
                  <a:pt x="450" y="424582"/>
                </a:moveTo>
                <a:cubicBezTo>
                  <a:pt x="0" y="0"/>
                  <a:pt x="133081" y="42158"/>
                  <a:pt x="254899" y="28083"/>
                </a:cubicBezTo>
              </a:path>
            </a:pathLst>
          </a:cu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155" name="Arc 154"/>
          <p:cNvSpPr/>
          <p:nvPr/>
        </p:nvSpPr>
        <p:spPr bwMode="auto">
          <a:xfrm>
            <a:off x="2819400" y="4419600"/>
            <a:ext cx="381000" cy="381000"/>
          </a:xfrm>
          <a:prstGeom prst="arc">
            <a:avLst>
              <a:gd name="adj1" fmla="val 15998012"/>
              <a:gd name="adj2" fmla="val 0"/>
            </a:avLst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cxnSp>
        <p:nvCxnSpPr>
          <p:cNvPr id="156" name="Straight Arrow Connector 155"/>
          <p:cNvCxnSpPr/>
          <p:nvPr/>
        </p:nvCxnSpPr>
        <p:spPr bwMode="auto">
          <a:xfrm>
            <a:off x="2743200" y="4398902"/>
            <a:ext cx="228600" cy="1588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57" name="TextBox 156"/>
          <p:cNvSpPr txBox="1"/>
          <p:nvPr/>
        </p:nvSpPr>
        <p:spPr>
          <a:xfrm>
            <a:off x="381000" y="5257800"/>
            <a:ext cx="2286000" cy="284102"/>
          </a:xfrm>
          <a:prstGeom prst="rect">
            <a:avLst/>
          </a:prstGeom>
          <a:noFill/>
          <a:ln w="19050">
            <a:solidFill>
              <a:schemeClr val="tx2">
                <a:lumMod val="75000"/>
              </a:schemeClr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endParaRPr lang="en-US" sz="1600" b="1" dirty="0"/>
          </a:p>
        </p:txBody>
      </p:sp>
      <p:sp>
        <p:nvSpPr>
          <p:cNvPr id="158" name="TextBox 157"/>
          <p:cNvSpPr txBox="1"/>
          <p:nvPr/>
        </p:nvSpPr>
        <p:spPr>
          <a:xfrm>
            <a:off x="4419600" y="5257800"/>
            <a:ext cx="609600" cy="284102"/>
          </a:xfrm>
          <a:prstGeom prst="rect">
            <a:avLst/>
          </a:prstGeom>
          <a:noFill/>
          <a:ln w="19050">
            <a:solidFill>
              <a:schemeClr val="tx2">
                <a:lumMod val="75000"/>
              </a:schemeClr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endParaRPr lang="en-US" sz="1600" b="1" dirty="0"/>
          </a:p>
        </p:txBody>
      </p:sp>
      <p:sp>
        <p:nvSpPr>
          <p:cNvPr id="159" name="TextBox 158"/>
          <p:cNvSpPr txBox="1"/>
          <p:nvPr/>
        </p:nvSpPr>
        <p:spPr>
          <a:xfrm>
            <a:off x="5029200" y="5562600"/>
            <a:ext cx="609600" cy="284102"/>
          </a:xfrm>
          <a:prstGeom prst="rect">
            <a:avLst/>
          </a:prstGeom>
          <a:noFill/>
          <a:ln w="19050">
            <a:solidFill>
              <a:srgbClr val="7030A0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endParaRPr lang="en-US" sz="1600" b="1" dirty="0"/>
          </a:p>
        </p:txBody>
      </p:sp>
      <p:sp>
        <p:nvSpPr>
          <p:cNvPr id="160" name="TextBox 159"/>
          <p:cNvSpPr txBox="1"/>
          <p:nvPr/>
        </p:nvSpPr>
        <p:spPr>
          <a:xfrm>
            <a:off x="5638800" y="5867400"/>
            <a:ext cx="609600" cy="304800"/>
          </a:xfrm>
          <a:prstGeom prst="rect">
            <a:avLst/>
          </a:prstGeom>
          <a:noFill/>
          <a:ln w="19050">
            <a:solidFill>
              <a:srgbClr val="FFC000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endParaRPr lang="en-US" sz="1600" b="1" dirty="0"/>
          </a:p>
        </p:txBody>
      </p:sp>
      <p:sp>
        <p:nvSpPr>
          <p:cNvPr id="161" name="TextBox 160"/>
          <p:cNvSpPr txBox="1"/>
          <p:nvPr/>
        </p:nvSpPr>
        <p:spPr>
          <a:xfrm>
            <a:off x="7620000" y="5867400"/>
            <a:ext cx="1219200" cy="304800"/>
          </a:xfrm>
          <a:prstGeom prst="rect">
            <a:avLst/>
          </a:prstGeom>
          <a:noFill/>
          <a:ln w="19050">
            <a:solidFill>
              <a:srgbClr val="7030A0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endParaRPr lang="en-US" sz="1600" b="1" dirty="0"/>
          </a:p>
        </p:txBody>
      </p:sp>
      <p:sp>
        <p:nvSpPr>
          <p:cNvPr id="162" name="TextBox 161"/>
          <p:cNvSpPr txBox="1"/>
          <p:nvPr/>
        </p:nvSpPr>
        <p:spPr>
          <a:xfrm>
            <a:off x="6400800" y="5562600"/>
            <a:ext cx="1219200" cy="284102"/>
          </a:xfrm>
          <a:prstGeom prst="rect">
            <a:avLst/>
          </a:prstGeom>
          <a:noFill/>
          <a:ln w="19050">
            <a:solidFill>
              <a:srgbClr val="FFC000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endParaRPr lang="en-US" sz="1600" b="1" dirty="0"/>
          </a:p>
        </p:txBody>
      </p:sp>
      <p:sp>
        <p:nvSpPr>
          <p:cNvPr id="163" name="TextBox 162"/>
          <p:cNvSpPr txBox="1"/>
          <p:nvPr/>
        </p:nvSpPr>
        <p:spPr>
          <a:xfrm>
            <a:off x="3048000" y="5257800"/>
            <a:ext cx="914400" cy="284102"/>
          </a:xfrm>
          <a:prstGeom prst="rect">
            <a:avLst/>
          </a:prstGeom>
          <a:noFill/>
          <a:ln w="19050">
            <a:solidFill>
              <a:srgbClr val="7030A0"/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endParaRPr lang="en-US" sz="1600" b="1" dirty="0"/>
          </a:p>
        </p:txBody>
      </p:sp>
      <p:sp>
        <p:nvSpPr>
          <p:cNvPr id="164" name="TextBox 163"/>
          <p:cNvSpPr txBox="1"/>
          <p:nvPr/>
        </p:nvSpPr>
        <p:spPr>
          <a:xfrm>
            <a:off x="3733800" y="5181600"/>
            <a:ext cx="304800" cy="512702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txBody>
          <a:bodyPr wrap="square" lIns="0" tIns="0" rIns="0" bIns="0" rtlCol="0" anchor="ctr" anchorCtr="1">
            <a:noAutofit/>
          </a:bodyPr>
          <a:lstStyle/>
          <a:p>
            <a:endParaRPr lang="en-US" sz="1600" b="1" dirty="0"/>
          </a:p>
        </p:txBody>
      </p:sp>
      <p:sp>
        <p:nvSpPr>
          <p:cNvPr id="165" name="TextBox 164"/>
          <p:cNvSpPr txBox="1"/>
          <p:nvPr/>
        </p:nvSpPr>
        <p:spPr>
          <a:xfrm>
            <a:off x="3581400" y="5181600"/>
            <a:ext cx="609600" cy="284102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noAutofit/>
          </a:bodyPr>
          <a:lstStyle/>
          <a:p>
            <a:r>
              <a:rPr lang="en-US" sz="1600" b="1" dirty="0" smtClean="0"/>
              <a:t>…</a:t>
            </a:r>
            <a:endParaRPr lang="en-US" sz="1600" b="1" dirty="0"/>
          </a:p>
        </p:txBody>
      </p:sp>
      <p:sp>
        <p:nvSpPr>
          <p:cNvPr id="166" name="TextBox 165"/>
          <p:cNvSpPr txBox="1"/>
          <p:nvPr/>
        </p:nvSpPr>
        <p:spPr>
          <a:xfrm>
            <a:off x="3581400" y="4950691"/>
            <a:ext cx="1143000" cy="284102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noAutofit/>
          </a:bodyPr>
          <a:lstStyle/>
          <a:p>
            <a:r>
              <a:rPr lang="en-US" sz="1600" dirty="0" smtClean="0"/>
              <a:t>Hardware</a:t>
            </a:r>
            <a:endParaRPr lang="en-US" sz="1600" dirty="0"/>
          </a:p>
        </p:txBody>
      </p:sp>
      <p:sp>
        <p:nvSpPr>
          <p:cNvPr id="167" name="TextBox 166"/>
          <p:cNvSpPr txBox="1"/>
          <p:nvPr/>
        </p:nvSpPr>
        <p:spPr>
          <a:xfrm>
            <a:off x="5181600" y="5257800"/>
            <a:ext cx="1219200" cy="284102"/>
          </a:xfrm>
          <a:prstGeom prst="rect">
            <a:avLst/>
          </a:prstGeom>
          <a:noFill/>
          <a:ln w="19050">
            <a:solidFill>
              <a:schemeClr val="tx2">
                <a:lumMod val="75000"/>
              </a:schemeClr>
            </a:solidFill>
          </a:ln>
        </p:spPr>
        <p:txBody>
          <a:bodyPr wrap="square" lIns="0" tIns="0" rIns="0" bIns="0" rtlCol="0" anchor="ctr" anchorCtr="1">
            <a:noAutofit/>
          </a:bodyPr>
          <a:lstStyle/>
          <a:p>
            <a:endParaRPr lang="en-US" sz="1600" b="1" dirty="0"/>
          </a:p>
        </p:txBody>
      </p:sp>
      <p:sp>
        <p:nvSpPr>
          <p:cNvPr id="70" name="AutoShape 11"/>
          <p:cNvSpPr>
            <a:spLocks noChangeArrowheads="1"/>
          </p:cNvSpPr>
          <p:nvPr/>
        </p:nvSpPr>
        <p:spPr bwMode="auto">
          <a:xfrm>
            <a:off x="1202690" y="6228397"/>
            <a:ext cx="6737350" cy="408623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005998"/>
              </a:gs>
              <a:gs pos="100000">
                <a:srgbClr val="003A5D"/>
              </a:gs>
            </a:gsLst>
            <a:lin ang="2700000" scaled="1"/>
          </a:gradFill>
          <a:ln w="19050" algn="ctr">
            <a:solidFill>
              <a:srgbClr val="292929">
                <a:alpha val="70195"/>
              </a:srgbClr>
            </a:solidFill>
            <a:round/>
            <a:headEnd/>
            <a:tailEnd/>
          </a:ln>
        </p:spPr>
        <p:txBody>
          <a:bodyPr wrap="square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>
                <a:srgbClr val="D81900"/>
              </a:buClr>
            </a:pPr>
            <a:r>
              <a:rPr lang="en-US" sz="2000" b="1" i="1" dirty="0" smtClean="0">
                <a:solidFill>
                  <a:schemeClr val="bg1"/>
                </a:solidFill>
                <a:latin typeface="+mn-lt"/>
              </a:rPr>
              <a:t>BOT software overhead eliminated by UASP</a:t>
            </a:r>
            <a:endParaRPr lang="en-US" sz="2000" b="1" i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72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8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9821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  <a:defRPr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The ‘U’ in Universal Serial Bus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Where is Storage Headed?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err="1">
                <a:latin typeface="Verdana" pitchFamily="34" charset="0"/>
                <a:ea typeface="ＭＳ Ｐゴシック" pitchFamily="34" charset="-128"/>
                <a:cs typeface="Arial" charset="0"/>
              </a:rPr>
              <a:t>AMPing</a:t>
            </a:r>
            <a:r>
              <a:rPr lang="en-US" sz="3200" dirty="0">
                <a:latin typeface="Verdana" pitchFamily="34" charset="0"/>
                <a:ea typeface="ＭＳ Ｐゴシック" pitchFamily="34" charset="-128"/>
                <a:cs typeface="Arial" charset="0"/>
              </a:rPr>
              <a:t> up the power 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USB and Security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>
                <a:solidFill>
                  <a:schemeClr val="bg1">
                    <a:lumMod val="75000"/>
                  </a:schemeClr>
                </a:solidFill>
              </a:rPr>
              <a:t>Audio &amp; Video Over USB</a:t>
            </a:r>
          </a:p>
          <a:p>
            <a:pPr marL="292100" indent="-292100"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What next?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  <a:p>
            <a:pPr marL="292100" indent="-292100" eaLnBrk="1" hangingPunct="1">
              <a:lnSpc>
                <a:spcPct val="70000"/>
              </a:lnSpc>
              <a:spcBef>
                <a:spcPts val="1500"/>
              </a:spcBef>
              <a:spcAft>
                <a:spcPts val="1500"/>
              </a:spcAft>
              <a:buSzPct val="90000"/>
            </a:pPr>
            <a:r>
              <a:rPr lang="en-US" sz="3200" dirty="0" smtClean="0">
                <a:solidFill>
                  <a:schemeClr val="bg1">
                    <a:lumMod val="75000"/>
                  </a:schemeClr>
                </a:solidFill>
              </a:rPr>
              <a:t>Summary</a:t>
            </a:r>
            <a:endParaRPr lang="en-US" sz="32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Slide Number Placeholder 11"/>
          <p:cNvSpPr txBox="1">
            <a:spLocks noGrp="1"/>
          </p:cNvSpPr>
          <p:nvPr/>
        </p:nvSpPr>
        <p:spPr bwMode="auto">
          <a:xfrm>
            <a:off x="7167563" y="65532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 eaLnBrk="0" hangingPunct="0">
              <a:defRPr/>
            </a:pPr>
            <a:fld id="{ADE0DB85-DA86-434F-8BE4-58FDE49BAFC8}" type="slidenum">
              <a:rPr lang="en-US" sz="900" smtClean="0">
                <a:solidFill>
                  <a:schemeClr val="bg2"/>
                </a:solidFill>
                <a:latin typeface="+mj-lt"/>
                <a:ea typeface="MS PGothic" pitchFamily="34" charset="-128"/>
                <a:cs typeface="+mn-cs"/>
              </a:rPr>
              <a:pPr algn="r" eaLnBrk="0" hangingPunct="0">
                <a:defRPr/>
              </a:pPr>
              <a:t>9</a:t>
            </a:fld>
            <a:endParaRPr lang="en-US" sz="900" dirty="0">
              <a:solidFill>
                <a:schemeClr val="bg2"/>
              </a:solidFill>
              <a:latin typeface="+mj-lt"/>
              <a:ea typeface="MS PGothic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654553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usb_w_Presentatio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3399"/>
      </a:accent1>
      <a:accent2>
        <a:srgbClr val="FFCC00"/>
      </a:accent2>
      <a:accent3>
        <a:srgbClr val="FFFFFF"/>
      </a:accent3>
      <a:accent4>
        <a:srgbClr val="000000"/>
      </a:accent4>
      <a:accent5>
        <a:srgbClr val="ADADCA"/>
      </a:accent5>
      <a:accent6>
        <a:srgbClr val="E7B900"/>
      </a:accent6>
      <a:hlink>
        <a:srgbClr val="CC3399"/>
      </a:hlink>
      <a:folHlink>
        <a:srgbClr val="00CC99"/>
      </a:folHlink>
    </a:clrScheme>
    <a:fontScheme name="usb_w_Presentation">
      <a:majorFont>
        <a:latin typeface="Arial MT Bol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" pitchFamily="3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" pitchFamily="36" charset="0"/>
          </a:defRPr>
        </a:defPPr>
      </a:lstStyle>
    </a:lnDef>
  </a:objectDefaults>
  <a:extraClrSchemeLst>
    <a:extraClrScheme>
      <a:clrScheme name="usb_w_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sb_w_Presentation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3399"/>
        </a:accent1>
        <a:accent2>
          <a:srgbClr val="9900CC"/>
        </a:accent2>
        <a:accent3>
          <a:srgbClr val="FFFFFF"/>
        </a:accent3>
        <a:accent4>
          <a:srgbClr val="000000"/>
        </a:accent4>
        <a:accent5>
          <a:srgbClr val="ADADCA"/>
        </a:accent5>
        <a:accent6>
          <a:srgbClr val="8A00B9"/>
        </a:accent6>
        <a:hlink>
          <a:srgbClr val="FFCC00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3399"/>
        </a:accent1>
        <a:accent2>
          <a:srgbClr val="9900FF"/>
        </a:accent2>
        <a:accent3>
          <a:srgbClr val="FFFFFF"/>
        </a:accent3>
        <a:accent4>
          <a:srgbClr val="000000"/>
        </a:accent4>
        <a:accent5>
          <a:srgbClr val="ADADCA"/>
        </a:accent5>
        <a:accent6>
          <a:srgbClr val="8A00E7"/>
        </a:accent6>
        <a:hlink>
          <a:srgbClr val="FFCC00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6600FF"/>
        </a:accent1>
        <a:accent2>
          <a:srgbClr val="9900CC"/>
        </a:accent2>
        <a:accent3>
          <a:srgbClr val="FFFFFF"/>
        </a:accent3>
        <a:accent4>
          <a:srgbClr val="000000"/>
        </a:accent4>
        <a:accent5>
          <a:srgbClr val="B8AAFF"/>
        </a:accent5>
        <a:accent6>
          <a:srgbClr val="8A00B9"/>
        </a:accent6>
        <a:hlink>
          <a:srgbClr val="FFCC00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sb_w_Presentation 1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3399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ADADCA"/>
        </a:accent5>
        <a:accent6>
          <a:srgbClr val="E7B900"/>
        </a:accent6>
        <a:hlink>
          <a:srgbClr val="9900CC"/>
        </a:hlink>
        <a:folHlink>
          <a:srgbClr val="00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51EC2E6D9AC64D47A3FD2CD43779A390" ma:contentTypeVersion="0" ma:contentTypeDescription="Create a new document." ma:contentTypeScope="" ma:versionID="eb79c1ef3be7b4e522880ff4f52516b4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>
  <documentManagement/>
</p:properties>
</file>

<file path=customXml/itemProps1.xml><?xml version="1.0" encoding="utf-8"?>
<ds:datastoreItem xmlns:ds="http://schemas.openxmlformats.org/officeDocument/2006/customXml" ds:itemID="{EA22FD9D-E245-4355-A9A9-0AA7F5C108DA}"/>
</file>

<file path=customXml/itemProps2.xml><?xml version="1.0" encoding="utf-8"?>
<ds:datastoreItem xmlns:ds="http://schemas.openxmlformats.org/officeDocument/2006/customXml" ds:itemID="{5A7102C6-6499-4B04-8419-C2FF3B8D390A}"/>
</file>

<file path=customXml/itemProps3.xml><?xml version="1.0" encoding="utf-8"?>
<ds:datastoreItem xmlns:ds="http://schemas.openxmlformats.org/officeDocument/2006/customXml" ds:itemID="{D718E238-6CD6-468F-9440-29B530F39E6A}"/>
</file>

<file path=docProps/app.xml><?xml version="1.0" encoding="utf-8"?>
<Properties xmlns="http://schemas.openxmlformats.org/officeDocument/2006/extended-properties" xmlns:vt="http://schemas.openxmlformats.org/officeDocument/2006/docPropsVTypes">
  <Template>mojo fire:•work files:usbw ppt:usb_w_Presentation.pot</Template>
  <TotalTime>4839</TotalTime>
  <Words>1661</Words>
  <Application>Microsoft Office PowerPoint</Application>
  <PresentationFormat>On-screen Show (4:3)</PresentationFormat>
  <Paragraphs>399</Paragraphs>
  <Slides>35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0" baseType="lpstr">
      <vt:lpstr>Times</vt:lpstr>
      <vt:lpstr>ＭＳ Ｐゴシック</vt:lpstr>
      <vt:lpstr>Arial</vt:lpstr>
      <vt:lpstr>usb_w_Presentation</vt:lpstr>
      <vt:lpstr>Visio</vt:lpstr>
      <vt:lpstr>Rahman Ismail Sr. Software Architect</vt:lpstr>
      <vt:lpstr>Agenda</vt:lpstr>
      <vt:lpstr>USB: ‘YOU’</vt:lpstr>
      <vt:lpstr>USB: Ubiquitous</vt:lpstr>
      <vt:lpstr>Agenda</vt:lpstr>
      <vt:lpstr>UASP - Why A New Protocol? </vt:lpstr>
      <vt:lpstr>UAS Development Goals</vt:lpstr>
      <vt:lpstr>USB 3.0 BOT and UASP</vt:lpstr>
      <vt:lpstr>Agenda</vt:lpstr>
      <vt:lpstr>USB Power Delivery Taking a Great Idea …</vt:lpstr>
      <vt:lpstr>USB Power Delivery …Making it Even Better</vt:lpstr>
      <vt:lpstr>USB Display Docking Example</vt:lpstr>
      <vt:lpstr>USB Display Docking Example</vt:lpstr>
      <vt:lpstr>USB Power Delivery Key Characteristics</vt:lpstr>
      <vt:lpstr>USB Power Delivery Requirements</vt:lpstr>
      <vt:lpstr>USB Power Delivery Profiles</vt:lpstr>
      <vt:lpstr>USB Power Delivery Architecture</vt:lpstr>
      <vt:lpstr>Agenda</vt:lpstr>
      <vt:lpstr>Why Security Matters?</vt:lpstr>
      <vt:lpstr>Objectives for a Security Class</vt:lpstr>
      <vt:lpstr>Typical Device Enumeration</vt:lpstr>
      <vt:lpstr>Secure Device Enumeration</vt:lpstr>
      <vt:lpstr>Agenda</vt:lpstr>
      <vt:lpstr>Additional Display for PC Clients</vt:lpstr>
      <vt:lpstr>Pico Projectors</vt:lpstr>
      <vt:lpstr>Handheld Use Cases</vt:lpstr>
      <vt:lpstr>Why AV Over USB?</vt:lpstr>
      <vt:lpstr>AV Core Spec – Overview</vt:lpstr>
      <vt:lpstr>Spec Organization</vt:lpstr>
      <vt:lpstr>Profiles</vt:lpstr>
      <vt:lpstr>Profiles (Cont’d)</vt:lpstr>
      <vt:lpstr>Agenda</vt:lpstr>
      <vt:lpstr>What Next?</vt:lpstr>
      <vt:lpstr>Call To Action</vt:lpstr>
      <vt:lpstr>Summary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nnon wilson</dc:creator>
  <cp:lastModifiedBy>Ismail, Abdul R</cp:lastModifiedBy>
  <cp:revision>129</cp:revision>
  <cp:lastPrinted>1904-01-01T00:00:00Z</cp:lastPrinted>
  <dcterms:created xsi:type="dcterms:W3CDTF">2008-10-07T15:50:28Z</dcterms:created>
  <dcterms:modified xsi:type="dcterms:W3CDTF">2011-11-01T12:21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51EC2E6D9AC64D47A3FD2CD43779A390</vt:lpwstr>
  </property>
</Properties>
</file>